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565FE9" w14:textId="12DAB39A" w:rsidR="00513343" w:rsidRPr="00866006" w:rsidRDefault="00A070E5" w:rsidP="00513343">
      <w:pPr>
        <w:pBdr>
          <w:bottom w:val="single" w:sz="4" w:space="1" w:color="auto"/>
        </w:pBdr>
        <w:rPr>
          <w:rFonts w:ascii="Segoe UI Light" w:hAnsi="Segoe UI Light" w:cs="Segoe UI Light"/>
          <w:noProof/>
          <w:sz w:val="52"/>
          <w:szCs w:val="52"/>
          <w:highlight w:val="yellow"/>
        </w:rPr>
      </w:pPr>
      <w:r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866006" w:rsidRDefault="00513343" w:rsidP="00513343">
      <w:pPr>
        <w:rPr>
          <w:rFonts w:ascii="Segoe UI Light" w:hAnsi="Segoe UI Light" w:cs="Segoe UI Light"/>
          <w:noProof/>
          <w:sz w:val="52"/>
          <w:highlight w:val="yellow"/>
        </w:rPr>
      </w:pPr>
    </w:p>
    <w:p w14:paraId="36026D1C" w14:textId="41BF6281" w:rsidR="00D45718" w:rsidRPr="00866006" w:rsidRDefault="00D45718" w:rsidP="00513343">
      <w:pPr>
        <w:rPr>
          <w:rFonts w:ascii="Segoe UI Light" w:hAnsi="Segoe UI Light" w:cs="Segoe UI Light"/>
          <w:noProof/>
          <w:sz w:val="52"/>
          <w:highlight w:val="yellow"/>
        </w:rPr>
      </w:pPr>
    </w:p>
    <w:p w14:paraId="6A0AF755" w14:textId="77777777" w:rsidR="00D45718" w:rsidRPr="00866006" w:rsidRDefault="00D45718" w:rsidP="00513343">
      <w:pPr>
        <w:rPr>
          <w:rFonts w:ascii="Segoe UI Light" w:hAnsi="Segoe UI Light" w:cs="Segoe UI Light"/>
          <w:noProof/>
          <w:sz w:val="52"/>
          <w:highlight w:val="yellow"/>
        </w:rPr>
      </w:pPr>
    </w:p>
    <w:p w14:paraId="4AC47DE9" w14:textId="77777777" w:rsidR="00D45718" w:rsidRPr="00866006" w:rsidRDefault="00D45718" w:rsidP="00513343">
      <w:pPr>
        <w:rPr>
          <w:rFonts w:ascii="Segoe UI Light" w:hAnsi="Segoe UI Light" w:cs="Segoe UI Light"/>
          <w:noProof/>
          <w:sz w:val="52"/>
          <w:highlight w:val="yellow"/>
        </w:rPr>
      </w:pPr>
    </w:p>
    <w:p w14:paraId="27565FEC" w14:textId="4AF685D8" w:rsidR="00513343" w:rsidRPr="00866006" w:rsidRDefault="00484658" w:rsidP="00A070E5">
      <w:pPr>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866006">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Statement of Work (Sample)</w:t>
      </w:r>
    </w:p>
    <w:p w14:paraId="0ABBD88D" w14:textId="73CA1557" w:rsidR="00114EB5" w:rsidRPr="00866006" w:rsidRDefault="002F6846" w:rsidP="00114EB5">
      <w:pPr>
        <w:pStyle w:val="HOLTitle1"/>
        <w:rPr>
          <w:rFonts w:ascii="Segoe UI Light" w:hAnsi="Segoe UI Light" w:cs="Segoe UI Light"/>
          <w:noProof/>
        </w:rPr>
      </w:pPr>
      <w:r>
        <w:rPr>
          <w:rFonts w:ascii="Segoe UI Light" w:hAnsi="Segoe UI Light" w:cs="Segoe UI Light"/>
          <w:noProof/>
        </w:rPr>
        <w:t>Application Server</w:t>
      </w:r>
      <w:r w:rsidR="00114EB5" w:rsidRPr="00866006">
        <w:rPr>
          <w:rFonts w:ascii="Segoe UI Light" w:hAnsi="Segoe UI Light" w:cs="Segoe UI Light"/>
          <w:noProof/>
        </w:rPr>
        <w:t xml:space="preserve"> Scenario</w:t>
      </w:r>
    </w:p>
    <w:p w14:paraId="27565FED"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866006" w:rsidRDefault="00513343" w:rsidP="00513343">
      <w:pPr>
        <w:spacing w:after="0" w:line="240" w:lineRule="auto"/>
        <w:rPr>
          <w:rFonts w:ascii="Segoe UI Light" w:eastAsia="Batang" w:hAnsi="Segoe UI Light" w:cs="Segoe UI Light"/>
          <w:noProof/>
          <w:lang w:eastAsia="ko-KR"/>
        </w:rPr>
      </w:pPr>
    </w:p>
    <w:p w14:paraId="27565FF0"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866006" w:rsidRDefault="00513343" w:rsidP="00513343">
      <w:pPr>
        <w:rPr>
          <w:rFonts w:ascii="Segoe UI Light" w:hAnsi="Segoe UI Light" w:cs="Segoe UI Light"/>
          <w:noProof/>
        </w:rPr>
      </w:pPr>
    </w:p>
    <w:p w14:paraId="27565FF2" w14:textId="77777777" w:rsidR="00513343" w:rsidRPr="00866006" w:rsidRDefault="00513343" w:rsidP="00513343">
      <w:pPr>
        <w:rPr>
          <w:rFonts w:ascii="Segoe UI Light" w:hAnsi="Segoe UI Light" w:cs="Segoe UI Light"/>
          <w:noProof/>
        </w:rPr>
      </w:pPr>
    </w:p>
    <w:p w14:paraId="27565FF3" w14:textId="77777777" w:rsidR="00513343" w:rsidRPr="00866006" w:rsidRDefault="00513343" w:rsidP="00513343">
      <w:pPr>
        <w:rPr>
          <w:rFonts w:ascii="Segoe UI Light" w:hAnsi="Segoe UI Light" w:cs="Segoe UI Light"/>
          <w:noProof/>
        </w:rPr>
      </w:pPr>
    </w:p>
    <w:p w14:paraId="67238092" w14:textId="39DDCC0F" w:rsidR="00D45718" w:rsidRPr="00866006" w:rsidRDefault="00D45718" w:rsidP="00513343">
      <w:pPr>
        <w:rPr>
          <w:rFonts w:ascii="Segoe UI Light" w:hAnsi="Segoe UI Light" w:cs="Segoe UI Light"/>
          <w:noProof/>
        </w:rPr>
      </w:pPr>
    </w:p>
    <w:p w14:paraId="38D7622B" w14:textId="77777777" w:rsidR="00D45718" w:rsidRPr="00866006" w:rsidRDefault="00D45718" w:rsidP="00513343">
      <w:pPr>
        <w:rPr>
          <w:rFonts w:ascii="Segoe UI Light" w:hAnsi="Segoe UI Light" w:cs="Segoe UI Light"/>
          <w:noProof/>
        </w:rPr>
      </w:pPr>
    </w:p>
    <w:p w14:paraId="5891EBF1" w14:textId="77777777" w:rsidR="00D45718" w:rsidRPr="00866006" w:rsidRDefault="00D45718" w:rsidP="00513343">
      <w:pPr>
        <w:rPr>
          <w:rFonts w:ascii="Segoe UI Light" w:hAnsi="Segoe UI Light" w:cs="Segoe UI Light"/>
          <w:noProof/>
        </w:rPr>
      </w:pPr>
    </w:p>
    <w:p w14:paraId="27565FF4" w14:textId="77777777" w:rsidR="00513343" w:rsidRPr="00866006" w:rsidRDefault="00513343" w:rsidP="00513343">
      <w:pPr>
        <w:rPr>
          <w:rFonts w:ascii="Segoe UI Light" w:hAnsi="Segoe UI Light" w:cs="Segoe UI Light"/>
          <w:noProof/>
        </w:rPr>
      </w:pPr>
    </w:p>
    <w:p w14:paraId="6A3E62CF" w14:textId="298D7FB4" w:rsidR="00C82C99" w:rsidRDefault="00C82C99" w:rsidP="00C82C99">
      <w:pPr>
        <w:rPr>
          <w:rFonts w:ascii="Segoe UI Light" w:hAnsi="Segoe UI Light" w:cs="Segoe UI Light"/>
        </w:rPr>
      </w:pPr>
      <w:r>
        <w:rPr>
          <w:rFonts w:ascii="Segoe UI Light" w:hAnsi="Segoe UI Light" w:cs="Segoe UI Light"/>
        </w:rPr>
        <w:t xml:space="preserve">Last Update: </w:t>
      </w:r>
      <w:r w:rsidR="002F6846">
        <w:rPr>
          <w:rFonts w:ascii="Segoe UI Light" w:hAnsi="Segoe UI Light" w:cs="Segoe UI Light"/>
        </w:rPr>
        <w:t>September 2015</w:t>
      </w:r>
    </w:p>
    <w:p w14:paraId="27565FF6" w14:textId="77777777" w:rsidR="00513343" w:rsidRPr="00866006" w:rsidRDefault="00513343" w:rsidP="00513343">
      <w:pPr>
        <w:rPr>
          <w:rFonts w:ascii="Segoe UI Light" w:hAnsi="Segoe UI Light" w:cs="Segoe UI Light"/>
          <w:noProof/>
        </w:rPr>
      </w:pPr>
    </w:p>
    <w:p w14:paraId="27565FF7" w14:textId="77777777" w:rsidR="00513343" w:rsidRPr="00866006" w:rsidRDefault="00513343" w:rsidP="00513343">
      <w:pPr>
        <w:jc w:val="center"/>
        <w:rPr>
          <w:rFonts w:ascii="Segoe UI Light" w:hAnsi="Segoe UI Light" w:cs="Segoe UI Light"/>
          <w:noProof/>
        </w:rPr>
      </w:pPr>
      <w:r w:rsidRPr="00866006">
        <w:rPr>
          <w:rFonts w:ascii="Segoe UI Light" w:hAnsi="Segoe UI Light" w:cs="Segoe UI Light"/>
          <w:noProof/>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866006" w:rsidRDefault="00D45718" w:rsidP="00513343">
      <w:pPr>
        <w:pStyle w:val="TOC1"/>
        <w:rPr>
          <w:rFonts w:ascii="Segoe UI Light" w:hAnsi="Segoe UI Light" w:cs="Segoe UI Light"/>
        </w:rPr>
      </w:pPr>
      <w:r w:rsidRPr="00866006">
        <w:rPr>
          <w:rFonts w:ascii="Segoe UI Light" w:hAnsi="Segoe UI Light" w:cs="Segoe UI Light"/>
          <w:lang w:eastAsia="en-US"/>
        </w:rPr>
        <w:drawing>
          <wp:anchor distT="0" distB="0" distL="114300" distR="114300" simplePos="0" relativeHeight="251660288" behindDoc="1" locked="0" layoutInCell="1" allowOverlap="1" wp14:anchorId="2B999685" wp14:editId="33645CC4">
            <wp:simplePos x="0" y="0"/>
            <wp:positionH relativeFrom="column">
              <wp:posOffset>4611844</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7565FF9" w14:textId="2C479D53" w:rsidR="00484658" w:rsidRPr="00866006" w:rsidRDefault="00484658">
      <w:pPr>
        <w:spacing w:after="160" w:line="259" w:lineRule="auto"/>
        <w:rPr>
          <w:rFonts w:ascii="Segoe UI Light" w:eastAsia="Batang" w:hAnsi="Segoe UI Light" w:cs="Segoe UI Light"/>
          <w:b/>
          <w:bCs/>
          <w:caps/>
          <w:noProof/>
          <w:lang w:eastAsia="ko-KR"/>
        </w:rPr>
      </w:pPr>
      <w:r w:rsidRPr="00866006">
        <w:rPr>
          <w:rFonts w:ascii="Segoe UI Light" w:hAnsi="Segoe UI Light" w:cs="Segoe UI Light"/>
        </w:rPr>
        <w:br w:type="page"/>
      </w:r>
    </w:p>
    <w:p w14:paraId="284EB5D9" w14:textId="7F18D063" w:rsidR="001E0359" w:rsidRPr="00866006" w:rsidRDefault="001E0359" w:rsidP="00484658">
      <w:pPr>
        <w:pStyle w:val="DisclaimerTextMS"/>
        <w:rPr>
          <w:rFonts w:ascii="Segoe UI Light" w:hAnsi="Segoe UI Light" w:cs="Segoe UI Light"/>
          <w:b/>
        </w:rPr>
      </w:pPr>
      <w:r w:rsidRPr="00866006">
        <w:rPr>
          <w:rFonts w:ascii="Segoe UI Light" w:hAnsi="Segoe UI Light" w:cs="Segoe UI Light"/>
          <w:b/>
        </w:rPr>
        <w:lastRenderedPageBreak/>
        <w:t>MICROSOFT MAKES NO WARRANTIES, EXPRESS, IMPLIED OR STATUTORY, AS TO THE INFORMATION IN THIS DOCUMENT.</w:t>
      </w:r>
    </w:p>
    <w:p w14:paraId="2E8E668D"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9E266B3"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D8ACD14"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0EA28E5"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22FAE9C" w14:textId="4F7C7A9A"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2014 Microsoft Corporation. All rights reserved. Any use or distribution of these materials without express authorization of Microsoft Corp. is strictly prohibited.</w:t>
      </w:r>
    </w:p>
    <w:p w14:paraId="0A4A7336"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Microsoft and Windows are either registered trademarks of Microsoft Corporation in the United States and/or other countries.</w:t>
      </w:r>
    </w:p>
    <w:p w14:paraId="65329E9B" w14:textId="77777777" w:rsidR="00484658" w:rsidRPr="00866006" w:rsidRDefault="00484658" w:rsidP="00484658">
      <w:pPr>
        <w:pStyle w:val="DisclaimerTextMS"/>
        <w:rPr>
          <w:rFonts w:ascii="Segoe UI Light" w:hAnsi="Segoe UI Light" w:cs="Segoe UI Light"/>
          <w:i/>
          <w:sz w:val="18"/>
          <w:szCs w:val="18"/>
        </w:rPr>
      </w:pPr>
      <w:r w:rsidRPr="00866006">
        <w:rPr>
          <w:rFonts w:ascii="Segoe UI Light" w:hAnsi="Segoe UI Light" w:cs="Segoe UI Light"/>
        </w:rPr>
        <w:t>The names of actual companies and products mentioned herein may be the trademarks of their respective owners.</w:t>
      </w:r>
      <w:r w:rsidRPr="00866006">
        <w:rPr>
          <w:rFonts w:ascii="Segoe UI Light" w:hAnsi="Segoe UI Light" w:cs="Segoe UI Light"/>
          <w:i/>
          <w:szCs w:val="18"/>
        </w:rPr>
        <w:t xml:space="preserve"> </w:t>
      </w:r>
    </w:p>
    <w:p w14:paraId="526B55FD" w14:textId="77777777" w:rsidR="00513343" w:rsidRPr="00866006" w:rsidRDefault="00513343" w:rsidP="00513343">
      <w:pPr>
        <w:pStyle w:val="TOC1"/>
        <w:rPr>
          <w:rFonts w:ascii="Segoe UI Light" w:hAnsi="Segoe UI Light" w:cs="Segoe UI Light"/>
        </w:rPr>
      </w:pPr>
    </w:p>
    <w:p w14:paraId="27565FFA" w14:textId="461205E5" w:rsidR="00513343" w:rsidRPr="00866006" w:rsidRDefault="00513343" w:rsidP="00513343">
      <w:pPr>
        <w:pStyle w:val="TOC1"/>
        <w:jc w:val="right"/>
        <w:rPr>
          <w:rFonts w:ascii="Segoe UI Light" w:hAnsi="Segoe UI Light" w:cs="Segoe UI Light"/>
          <w:caps w:val="0"/>
        </w:rPr>
      </w:pPr>
      <w:r w:rsidRPr="00866006">
        <w:rPr>
          <w:rFonts w:ascii="Segoe UI Light" w:hAnsi="Segoe UI Light" w:cs="Segoe UI Light"/>
        </w:rPr>
        <w:br w:type="page"/>
      </w:r>
      <w:r w:rsidRPr="00866006">
        <w:rPr>
          <w:rFonts w:ascii="Segoe UI Light" w:hAnsi="Segoe UI Light" w:cs="Segoe UI Light"/>
        </w:rPr>
        <w:lastRenderedPageBreak/>
        <w:t xml:space="preserve"> </w:t>
      </w:r>
      <w:r w:rsidRPr="00866006">
        <w:rPr>
          <w:rFonts w:ascii="Segoe UI Light" w:hAnsi="Segoe UI Light" w:cs="Segoe UI Light"/>
        </w:rPr>
        <w:fldChar w:fldCharType="begin"/>
      </w:r>
      <w:r w:rsidRPr="00866006">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p w14:paraId="27565FFB" w14:textId="77777777" w:rsidR="00513343" w:rsidRPr="00866006" w:rsidRDefault="00513343" w:rsidP="00513343">
          <w:pPr>
            <w:pStyle w:val="TOCHeading"/>
            <w:rPr>
              <w:rFonts w:ascii="Segoe UI Light" w:hAnsi="Segoe UI Light" w:cs="Segoe UI Light"/>
            </w:rPr>
          </w:pPr>
          <w:r w:rsidRPr="00866006">
            <w:rPr>
              <w:rFonts w:ascii="Segoe UI Light" w:hAnsi="Segoe UI Light" w:cs="Segoe UI Light"/>
            </w:rPr>
            <w:t>Contents</w:t>
          </w:r>
        </w:p>
        <w:p w14:paraId="2E6A5A56" w14:textId="77777777" w:rsidR="000D2167" w:rsidRDefault="00513343">
          <w:pPr>
            <w:pStyle w:val="TOC1"/>
            <w:rPr>
              <w:rFonts w:asciiTheme="minorHAnsi" w:eastAsiaTheme="minorEastAsia" w:hAnsiTheme="minorHAnsi" w:cstheme="minorBidi"/>
              <w:b w:val="0"/>
              <w:bCs w:val="0"/>
              <w:caps w:val="0"/>
              <w:sz w:val="22"/>
              <w:szCs w:val="22"/>
              <w:lang w:val="pt-BR" w:eastAsia="pt-BR"/>
            </w:rPr>
          </w:pPr>
          <w:r w:rsidRPr="00866006">
            <w:rPr>
              <w:rFonts w:ascii="Segoe UI Light" w:hAnsi="Segoe UI Light" w:cs="Segoe UI Light"/>
            </w:rPr>
            <w:fldChar w:fldCharType="begin"/>
          </w:r>
          <w:r w:rsidRPr="00866006">
            <w:rPr>
              <w:rFonts w:ascii="Segoe UI Light" w:hAnsi="Segoe UI Light" w:cs="Segoe UI Light"/>
            </w:rPr>
            <w:instrText xml:space="preserve"> TOC \o "1-3" \h \z \u </w:instrText>
          </w:r>
          <w:r w:rsidRPr="00866006">
            <w:rPr>
              <w:rFonts w:ascii="Segoe UI Light" w:hAnsi="Segoe UI Light" w:cs="Segoe UI Light"/>
            </w:rPr>
            <w:fldChar w:fldCharType="separate"/>
          </w:r>
          <w:hyperlink w:anchor="_Toc400895706" w:history="1">
            <w:r w:rsidR="000D2167" w:rsidRPr="00747249">
              <w:rPr>
                <w:rStyle w:val="Hyperlink"/>
                <w:rFonts w:ascii="Segoe UI Light" w:hAnsi="Segoe UI Light" w:cs="Segoe UI Light"/>
              </w:rPr>
              <w:t>Overview</w:t>
            </w:r>
            <w:r w:rsidR="000D2167">
              <w:rPr>
                <w:webHidden/>
              </w:rPr>
              <w:tab/>
            </w:r>
            <w:r w:rsidR="000D2167">
              <w:rPr>
                <w:webHidden/>
              </w:rPr>
              <w:fldChar w:fldCharType="begin"/>
            </w:r>
            <w:r w:rsidR="000D2167">
              <w:rPr>
                <w:webHidden/>
              </w:rPr>
              <w:instrText xml:space="preserve"> PAGEREF _Toc400895706 \h </w:instrText>
            </w:r>
            <w:r w:rsidR="000D2167">
              <w:rPr>
                <w:webHidden/>
              </w:rPr>
            </w:r>
            <w:r w:rsidR="000D2167">
              <w:rPr>
                <w:webHidden/>
              </w:rPr>
              <w:fldChar w:fldCharType="separate"/>
            </w:r>
            <w:r w:rsidR="000D2167">
              <w:rPr>
                <w:webHidden/>
              </w:rPr>
              <w:t>4</w:t>
            </w:r>
            <w:r w:rsidR="000D2167">
              <w:rPr>
                <w:webHidden/>
              </w:rPr>
              <w:fldChar w:fldCharType="end"/>
            </w:r>
          </w:hyperlink>
        </w:p>
        <w:p w14:paraId="41186E2F"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07" w:history="1">
            <w:r w:rsidR="000D2167" w:rsidRPr="00747249">
              <w:rPr>
                <w:rStyle w:val="Hyperlink"/>
                <w:rFonts w:ascii="Segoe UI Light" w:hAnsi="Segoe UI Light" w:cs="Segoe UI Light"/>
              </w:rPr>
              <w:t>Scenario Overview</w:t>
            </w:r>
            <w:r w:rsidR="000D2167">
              <w:rPr>
                <w:webHidden/>
              </w:rPr>
              <w:tab/>
            </w:r>
            <w:r w:rsidR="000D2167">
              <w:rPr>
                <w:webHidden/>
              </w:rPr>
              <w:fldChar w:fldCharType="begin"/>
            </w:r>
            <w:r w:rsidR="000D2167">
              <w:rPr>
                <w:webHidden/>
              </w:rPr>
              <w:instrText xml:space="preserve"> PAGEREF _Toc400895707 \h </w:instrText>
            </w:r>
            <w:r w:rsidR="000D2167">
              <w:rPr>
                <w:webHidden/>
              </w:rPr>
            </w:r>
            <w:r w:rsidR="000D2167">
              <w:rPr>
                <w:webHidden/>
              </w:rPr>
              <w:fldChar w:fldCharType="separate"/>
            </w:r>
            <w:r w:rsidR="000D2167">
              <w:rPr>
                <w:webHidden/>
              </w:rPr>
              <w:t>6</w:t>
            </w:r>
            <w:r w:rsidR="000D2167">
              <w:rPr>
                <w:webHidden/>
              </w:rPr>
              <w:fldChar w:fldCharType="end"/>
            </w:r>
          </w:hyperlink>
        </w:p>
        <w:p w14:paraId="6147CBDA" w14:textId="77777777" w:rsidR="000D2167" w:rsidRDefault="002B5738">
          <w:pPr>
            <w:pStyle w:val="TOC2"/>
            <w:rPr>
              <w:rFonts w:asciiTheme="minorHAnsi" w:hAnsiTheme="minorHAnsi"/>
              <w:noProof/>
              <w:sz w:val="22"/>
              <w:szCs w:val="22"/>
              <w:lang w:val="pt-BR" w:eastAsia="pt-BR"/>
            </w:rPr>
          </w:pPr>
          <w:hyperlink w:anchor="_Toc400895708" w:history="1">
            <w:r w:rsidR="000D2167" w:rsidRPr="00747249">
              <w:rPr>
                <w:rStyle w:val="Hyperlink"/>
                <w:rFonts w:ascii="Segoe UI Light" w:hAnsi="Segoe UI Light" w:cs="Segoe UI Light"/>
                <w:noProof/>
              </w:rPr>
              <w:t>Why Applications Servers on Microsoft Azure?</w:t>
            </w:r>
            <w:r w:rsidR="000D2167">
              <w:rPr>
                <w:noProof/>
                <w:webHidden/>
              </w:rPr>
              <w:tab/>
            </w:r>
            <w:r w:rsidR="000D2167">
              <w:rPr>
                <w:noProof/>
                <w:webHidden/>
              </w:rPr>
              <w:fldChar w:fldCharType="begin"/>
            </w:r>
            <w:r w:rsidR="000D2167">
              <w:rPr>
                <w:noProof/>
                <w:webHidden/>
              </w:rPr>
              <w:instrText xml:space="preserve"> PAGEREF _Toc400895708 \h </w:instrText>
            </w:r>
            <w:r w:rsidR="000D2167">
              <w:rPr>
                <w:noProof/>
                <w:webHidden/>
              </w:rPr>
            </w:r>
            <w:r w:rsidR="000D2167">
              <w:rPr>
                <w:noProof/>
                <w:webHidden/>
              </w:rPr>
              <w:fldChar w:fldCharType="separate"/>
            </w:r>
            <w:r w:rsidR="000D2167">
              <w:rPr>
                <w:noProof/>
                <w:webHidden/>
              </w:rPr>
              <w:t>6</w:t>
            </w:r>
            <w:r w:rsidR="000D2167">
              <w:rPr>
                <w:noProof/>
                <w:webHidden/>
              </w:rPr>
              <w:fldChar w:fldCharType="end"/>
            </w:r>
          </w:hyperlink>
        </w:p>
        <w:p w14:paraId="1A644EAD"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09" w:history="1">
            <w:r w:rsidR="000D2167" w:rsidRPr="00747249">
              <w:rPr>
                <w:rStyle w:val="Hyperlink"/>
                <w:rFonts w:ascii="Segoe UI Light" w:hAnsi="Segoe UI Light" w:cs="Segoe UI Light"/>
              </w:rPr>
              <w:t>The Proposed Solution</w:t>
            </w:r>
            <w:r w:rsidR="000D2167">
              <w:rPr>
                <w:webHidden/>
              </w:rPr>
              <w:tab/>
            </w:r>
            <w:r w:rsidR="000D2167">
              <w:rPr>
                <w:webHidden/>
              </w:rPr>
              <w:fldChar w:fldCharType="begin"/>
            </w:r>
            <w:r w:rsidR="000D2167">
              <w:rPr>
                <w:webHidden/>
              </w:rPr>
              <w:instrText xml:space="preserve"> PAGEREF _Toc400895709 \h </w:instrText>
            </w:r>
            <w:r w:rsidR="000D2167">
              <w:rPr>
                <w:webHidden/>
              </w:rPr>
            </w:r>
            <w:r w:rsidR="000D2167">
              <w:rPr>
                <w:webHidden/>
              </w:rPr>
              <w:fldChar w:fldCharType="separate"/>
            </w:r>
            <w:r w:rsidR="000D2167">
              <w:rPr>
                <w:webHidden/>
              </w:rPr>
              <w:t>8</w:t>
            </w:r>
            <w:r w:rsidR="000D2167">
              <w:rPr>
                <w:webHidden/>
              </w:rPr>
              <w:fldChar w:fldCharType="end"/>
            </w:r>
          </w:hyperlink>
        </w:p>
        <w:p w14:paraId="152B0C94" w14:textId="77777777" w:rsidR="000D2167" w:rsidRDefault="002B5738">
          <w:pPr>
            <w:pStyle w:val="TOC2"/>
            <w:rPr>
              <w:rFonts w:asciiTheme="minorHAnsi" w:hAnsiTheme="minorHAnsi"/>
              <w:noProof/>
              <w:sz w:val="22"/>
              <w:szCs w:val="22"/>
              <w:lang w:val="pt-BR" w:eastAsia="pt-BR"/>
            </w:rPr>
          </w:pPr>
          <w:hyperlink w:anchor="_Toc400895710" w:history="1">
            <w:r w:rsidR="000D2167" w:rsidRPr="00747249">
              <w:rPr>
                <w:rStyle w:val="Hyperlink"/>
                <w:rFonts w:ascii="Segoe UI Light" w:hAnsi="Segoe UI Light" w:cs="Segoe UI Light"/>
                <w:noProof/>
              </w:rPr>
              <w:t>Azure Infrastructure Estimated Price</w:t>
            </w:r>
            <w:r w:rsidR="000D2167">
              <w:rPr>
                <w:noProof/>
                <w:webHidden/>
              </w:rPr>
              <w:tab/>
            </w:r>
            <w:r w:rsidR="000D2167">
              <w:rPr>
                <w:noProof/>
                <w:webHidden/>
              </w:rPr>
              <w:fldChar w:fldCharType="begin"/>
            </w:r>
            <w:r w:rsidR="000D2167">
              <w:rPr>
                <w:noProof/>
                <w:webHidden/>
              </w:rPr>
              <w:instrText xml:space="preserve"> PAGEREF _Toc400895710 \h </w:instrText>
            </w:r>
            <w:r w:rsidR="000D2167">
              <w:rPr>
                <w:noProof/>
                <w:webHidden/>
              </w:rPr>
            </w:r>
            <w:r w:rsidR="000D2167">
              <w:rPr>
                <w:noProof/>
                <w:webHidden/>
              </w:rPr>
              <w:fldChar w:fldCharType="separate"/>
            </w:r>
            <w:r w:rsidR="000D2167">
              <w:rPr>
                <w:noProof/>
                <w:webHidden/>
              </w:rPr>
              <w:t>8</w:t>
            </w:r>
            <w:r w:rsidR="000D2167">
              <w:rPr>
                <w:noProof/>
                <w:webHidden/>
              </w:rPr>
              <w:fldChar w:fldCharType="end"/>
            </w:r>
          </w:hyperlink>
        </w:p>
        <w:p w14:paraId="2F8E596A"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11" w:history="1">
            <w:r w:rsidR="000D2167" w:rsidRPr="00747249">
              <w:rPr>
                <w:rStyle w:val="Hyperlink"/>
                <w:rFonts w:ascii="Segoe UI Light" w:hAnsi="Segoe UI Light" w:cs="Segoe UI Light"/>
              </w:rPr>
              <w:t>Fee Schedule</w:t>
            </w:r>
            <w:r w:rsidR="000D2167">
              <w:rPr>
                <w:webHidden/>
              </w:rPr>
              <w:tab/>
            </w:r>
            <w:r w:rsidR="000D2167">
              <w:rPr>
                <w:webHidden/>
              </w:rPr>
              <w:fldChar w:fldCharType="begin"/>
            </w:r>
            <w:r w:rsidR="000D2167">
              <w:rPr>
                <w:webHidden/>
              </w:rPr>
              <w:instrText xml:space="preserve"> PAGEREF _Toc400895711 \h </w:instrText>
            </w:r>
            <w:r w:rsidR="000D2167">
              <w:rPr>
                <w:webHidden/>
              </w:rPr>
            </w:r>
            <w:r w:rsidR="000D2167">
              <w:rPr>
                <w:webHidden/>
              </w:rPr>
              <w:fldChar w:fldCharType="separate"/>
            </w:r>
            <w:r w:rsidR="000D2167">
              <w:rPr>
                <w:webHidden/>
              </w:rPr>
              <w:t>9</w:t>
            </w:r>
            <w:r w:rsidR="000D2167">
              <w:rPr>
                <w:webHidden/>
              </w:rPr>
              <w:fldChar w:fldCharType="end"/>
            </w:r>
          </w:hyperlink>
        </w:p>
        <w:p w14:paraId="03091493"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12" w:history="1">
            <w:r w:rsidR="000D2167" w:rsidRPr="00747249">
              <w:rPr>
                <w:rStyle w:val="Hyperlink"/>
                <w:rFonts w:ascii="Segoe UI Light" w:hAnsi="Segoe UI Light" w:cs="Segoe UI Light"/>
              </w:rPr>
              <w:t>Scope of Work</w:t>
            </w:r>
            <w:r w:rsidR="000D2167">
              <w:rPr>
                <w:webHidden/>
              </w:rPr>
              <w:tab/>
            </w:r>
            <w:r w:rsidR="000D2167">
              <w:rPr>
                <w:webHidden/>
              </w:rPr>
              <w:fldChar w:fldCharType="begin"/>
            </w:r>
            <w:r w:rsidR="000D2167">
              <w:rPr>
                <w:webHidden/>
              </w:rPr>
              <w:instrText xml:space="preserve"> PAGEREF _Toc400895712 \h </w:instrText>
            </w:r>
            <w:r w:rsidR="000D2167">
              <w:rPr>
                <w:webHidden/>
              </w:rPr>
            </w:r>
            <w:r w:rsidR="000D2167">
              <w:rPr>
                <w:webHidden/>
              </w:rPr>
              <w:fldChar w:fldCharType="separate"/>
            </w:r>
            <w:r w:rsidR="000D2167">
              <w:rPr>
                <w:webHidden/>
              </w:rPr>
              <w:t>9</w:t>
            </w:r>
            <w:r w:rsidR="000D2167">
              <w:rPr>
                <w:webHidden/>
              </w:rPr>
              <w:fldChar w:fldCharType="end"/>
            </w:r>
          </w:hyperlink>
        </w:p>
        <w:p w14:paraId="0E66EF72"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13" w:history="1">
            <w:r w:rsidR="000D2167" w:rsidRPr="00747249">
              <w:rPr>
                <w:rStyle w:val="Hyperlink"/>
                <w:rFonts w:ascii="Segoe UI Light" w:hAnsi="Segoe UI Light" w:cs="Segoe UI Light"/>
              </w:rPr>
              <w:t>Areas Out of Scope</w:t>
            </w:r>
            <w:r w:rsidR="000D2167">
              <w:rPr>
                <w:webHidden/>
              </w:rPr>
              <w:tab/>
            </w:r>
            <w:r w:rsidR="000D2167">
              <w:rPr>
                <w:webHidden/>
              </w:rPr>
              <w:fldChar w:fldCharType="begin"/>
            </w:r>
            <w:r w:rsidR="000D2167">
              <w:rPr>
                <w:webHidden/>
              </w:rPr>
              <w:instrText xml:space="preserve"> PAGEREF _Toc400895713 \h </w:instrText>
            </w:r>
            <w:r w:rsidR="000D2167">
              <w:rPr>
                <w:webHidden/>
              </w:rPr>
            </w:r>
            <w:r w:rsidR="000D2167">
              <w:rPr>
                <w:webHidden/>
              </w:rPr>
              <w:fldChar w:fldCharType="separate"/>
            </w:r>
            <w:r w:rsidR="000D2167">
              <w:rPr>
                <w:webHidden/>
              </w:rPr>
              <w:t>10</w:t>
            </w:r>
            <w:r w:rsidR="000D2167">
              <w:rPr>
                <w:webHidden/>
              </w:rPr>
              <w:fldChar w:fldCharType="end"/>
            </w:r>
          </w:hyperlink>
        </w:p>
        <w:p w14:paraId="1DFCAA0E"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14" w:history="1">
            <w:r w:rsidR="000D2167" w:rsidRPr="00747249">
              <w:rPr>
                <w:rStyle w:val="Hyperlink"/>
                <w:rFonts w:ascii="Segoe UI Light" w:hAnsi="Segoe UI Light" w:cs="Segoe UI Light"/>
              </w:rPr>
              <w:t>Period of Performance</w:t>
            </w:r>
            <w:r w:rsidR="000D2167">
              <w:rPr>
                <w:webHidden/>
              </w:rPr>
              <w:tab/>
            </w:r>
            <w:r w:rsidR="000D2167">
              <w:rPr>
                <w:webHidden/>
              </w:rPr>
              <w:fldChar w:fldCharType="begin"/>
            </w:r>
            <w:r w:rsidR="000D2167">
              <w:rPr>
                <w:webHidden/>
              </w:rPr>
              <w:instrText xml:space="preserve"> PAGEREF _Toc400895714 \h </w:instrText>
            </w:r>
            <w:r w:rsidR="000D2167">
              <w:rPr>
                <w:webHidden/>
              </w:rPr>
            </w:r>
            <w:r w:rsidR="000D2167">
              <w:rPr>
                <w:webHidden/>
              </w:rPr>
              <w:fldChar w:fldCharType="separate"/>
            </w:r>
            <w:r w:rsidR="000D2167">
              <w:rPr>
                <w:webHidden/>
              </w:rPr>
              <w:t>10</w:t>
            </w:r>
            <w:r w:rsidR="000D2167">
              <w:rPr>
                <w:webHidden/>
              </w:rPr>
              <w:fldChar w:fldCharType="end"/>
            </w:r>
          </w:hyperlink>
        </w:p>
        <w:p w14:paraId="0114AA11"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15" w:history="1">
            <w:r w:rsidR="000D2167" w:rsidRPr="00747249">
              <w:rPr>
                <w:rStyle w:val="Hyperlink"/>
                <w:rFonts w:ascii="Segoe UI Light" w:hAnsi="Segoe UI Light" w:cs="Segoe UI Light"/>
              </w:rPr>
              <w:t>Engagement Resources</w:t>
            </w:r>
            <w:r w:rsidR="000D2167">
              <w:rPr>
                <w:webHidden/>
              </w:rPr>
              <w:tab/>
            </w:r>
            <w:r w:rsidR="000D2167">
              <w:rPr>
                <w:webHidden/>
              </w:rPr>
              <w:fldChar w:fldCharType="begin"/>
            </w:r>
            <w:r w:rsidR="000D2167">
              <w:rPr>
                <w:webHidden/>
              </w:rPr>
              <w:instrText xml:space="preserve"> PAGEREF _Toc400895715 \h </w:instrText>
            </w:r>
            <w:r w:rsidR="000D2167">
              <w:rPr>
                <w:webHidden/>
              </w:rPr>
            </w:r>
            <w:r w:rsidR="000D2167">
              <w:rPr>
                <w:webHidden/>
              </w:rPr>
              <w:fldChar w:fldCharType="separate"/>
            </w:r>
            <w:r w:rsidR="000D2167">
              <w:rPr>
                <w:webHidden/>
              </w:rPr>
              <w:t>11</w:t>
            </w:r>
            <w:r w:rsidR="000D2167">
              <w:rPr>
                <w:webHidden/>
              </w:rPr>
              <w:fldChar w:fldCharType="end"/>
            </w:r>
          </w:hyperlink>
        </w:p>
        <w:p w14:paraId="10CCEC86" w14:textId="77777777" w:rsidR="000D2167" w:rsidRDefault="002B5738">
          <w:pPr>
            <w:pStyle w:val="TOC3"/>
            <w:tabs>
              <w:tab w:val="right" w:leader="dot" w:pos="9016"/>
            </w:tabs>
            <w:rPr>
              <w:noProof/>
              <w:sz w:val="22"/>
              <w:szCs w:val="22"/>
              <w:lang w:val="pt-BR" w:eastAsia="pt-BR"/>
            </w:rPr>
          </w:pPr>
          <w:hyperlink w:anchor="_Toc400895716" w:history="1">
            <w:r w:rsidR="000D2167" w:rsidRPr="00747249">
              <w:rPr>
                <w:rStyle w:val="Hyperlink"/>
                <w:rFonts w:ascii="Segoe UI Light" w:hAnsi="Segoe UI Light" w:cs="Segoe UI Light"/>
                <w:noProof/>
              </w:rPr>
              <w:t>[Company Name] Project Roles and Responsibilities</w:t>
            </w:r>
            <w:r w:rsidR="000D2167">
              <w:rPr>
                <w:noProof/>
                <w:webHidden/>
              </w:rPr>
              <w:tab/>
            </w:r>
            <w:r w:rsidR="000D2167">
              <w:rPr>
                <w:noProof/>
                <w:webHidden/>
              </w:rPr>
              <w:fldChar w:fldCharType="begin"/>
            </w:r>
            <w:r w:rsidR="000D2167">
              <w:rPr>
                <w:noProof/>
                <w:webHidden/>
              </w:rPr>
              <w:instrText xml:space="preserve"> PAGEREF _Toc400895716 \h </w:instrText>
            </w:r>
            <w:r w:rsidR="000D2167">
              <w:rPr>
                <w:noProof/>
                <w:webHidden/>
              </w:rPr>
            </w:r>
            <w:r w:rsidR="000D2167">
              <w:rPr>
                <w:noProof/>
                <w:webHidden/>
              </w:rPr>
              <w:fldChar w:fldCharType="separate"/>
            </w:r>
            <w:r w:rsidR="000D2167">
              <w:rPr>
                <w:noProof/>
                <w:webHidden/>
              </w:rPr>
              <w:t>11</w:t>
            </w:r>
            <w:r w:rsidR="000D2167">
              <w:rPr>
                <w:noProof/>
                <w:webHidden/>
              </w:rPr>
              <w:fldChar w:fldCharType="end"/>
            </w:r>
          </w:hyperlink>
        </w:p>
        <w:p w14:paraId="209A99D0" w14:textId="77777777" w:rsidR="000D2167" w:rsidRDefault="002B5738">
          <w:pPr>
            <w:pStyle w:val="TOC3"/>
            <w:tabs>
              <w:tab w:val="right" w:leader="dot" w:pos="9016"/>
            </w:tabs>
            <w:rPr>
              <w:noProof/>
              <w:sz w:val="22"/>
              <w:szCs w:val="22"/>
              <w:lang w:val="pt-BR" w:eastAsia="pt-BR"/>
            </w:rPr>
          </w:pPr>
          <w:hyperlink w:anchor="_Toc400895717" w:history="1">
            <w:r w:rsidR="000D2167" w:rsidRPr="00747249">
              <w:rPr>
                <w:rStyle w:val="Hyperlink"/>
                <w:rFonts w:ascii="Segoe UI Light" w:hAnsi="Segoe UI Light" w:cs="Segoe UI Light"/>
                <w:noProof/>
              </w:rPr>
              <w:t>Customer Project Roles and Responsibilities</w:t>
            </w:r>
            <w:r w:rsidR="000D2167">
              <w:rPr>
                <w:noProof/>
                <w:webHidden/>
              </w:rPr>
              <w:tab/>
            </w:r>
            <w:r w:rsidR="000D2167">
              <w:rPr>
                <w:noProof/>
                <w:webHidden/>
              </w:rPr>
              <w:fldChar w:fldCharType="begin"/>
            </w:r>
            <w:r w:rsidR="000D2167">
              <w:rPr>
                <w:noProof/>
                <w:webHidden/>
              </w:rPr>
              <w:instrText xml:space="preserve"> PAGEREF _Toc400895717 \h </w:instrText>
            </w:r>
            <w:r w:rsidR="000D2167">
              <w:rPr>
                <w:noProof/>
                <w:webHidden/>
              </w:rPr>
            </w:r>
            <w:r w:rsidR="000D2167">
              <w:rPr>
                <w:noProof/>
                <w:webHidden/>
              </w:rPr>
              <w:fldChar w:fldCharType="separate"/>
            </w:r>
            <w:r w:rsidR="000D2167">
              <w:rPr>
                <w:noProof/>
                <w:webHidden/>
              </w:rPr>
              <w:t>11</w:t>
            </w:r>
            <w:r w:rsidR="000D2167">
              <w:rPr>
                <w:noProof/>
                <w:webHidden/>
              </w:rPr>
              <w:fldChar w:fldCharType="end"/>
            </w:r>
          </w:hyperlink>
        </w:p>
        <w:p w14:paraId="660B8A54"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18" w:history="1">
            <w:r w:rsidR="000D2167" w:rsidRPr="00747249">
              <w:rPr>
                <w:rStyle w:val="Hyperlink"/>
                <w:rFonts w:ascii="Segoe UI Light" w:hAnsi="Segoe UI Light" w:cs="Segoe UI Light"/>
              </w:rPr>
              <w:t>Delivery Methodology</w:t>
            </w:r>
            <w:r w:rsidR="000D2167">
              <w:rPr>
                <w:webHidden/>
              </w:rPr>
              <w:tab/>
            </w:r>
            <w:r w:rsidR="000D2167">
              <w:rPr>
                <w:webHidden/>
              </w:rPr>
              <w:fldChar w:fldCharType="begin"/>
            </w:r>
            <w:r w:rsidR="000D2167">
              <w:rPr>
                <w:webHidden/>
              </w:rPr>
              <w:instrText xml:space="preserve"> PAGEREF _Toc400895718 \h </w:instrText>
            </w:r>
            <w:r w:rsidR="000D2167">
              <w:rPr>
                <w:webHidden/>
              </w:rPr>
            </w:r>
            <w:r w:rsidR="000D2167">
              <w:rPr>
                <w:webHidden/>
              </w:rPr>
              <w:fldChar w:fldCharType="separate"/>
            </w:r>
            <w:r w:rsidR="000D2167">
              <w:rPr>
                <w:webHidden/>
              </w:rPr>
              <w:t>12</w:t>
            </w:r>
            <w:r w:rsidR="000D2167">
              <w:rPr>
                <w:webHidden/>
              </w:rPr>
              <w:fldChar w:fldCharType="end"/>
            </w:r>
          </w:hyperlink>
        </w:p>
        <w:p w14:paraId="63C69ED4"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19" w:history="1">
            <w:r w:rsidR="000D2167" w:rsidRPr="00747249">
              <w:rPr>
                <w:rStyle w:val="Hyperlink"/>
                <w:rFonts w:ascii="Segoe UI Light" w:hAnsi="Segoe UI Light" w:cs="Segoe UI Light"/>
              </w:rPr>
              <w:t>Deliverable Materials</w:t>
            </w:r>
            <w:r w:rsidR="000D2167">
              <w:rPr>
                <w:webHidden/>
              </w:rPr>
              <w:tab/>
            </w:r>
            <w:r w:rsidR="000D2167">
              <w:rPr>
                <w:webHidden/>
              </w:rPr>
              <w:fldChar w:fldCharType="begin"/>
            </w:r>
            <w:r w:rsidR="000D2167">
              <w:rPr>
                <w:webHidden/>
              </w:rPr>
              <w:instrText xml:space="preserve"> PAGEREF _Toc400895719 \h </w:instrText>
            </w:r>
            <w:r w:rsidR="000D2167">
              <w:rPr>
                <w:webHidden/>
              </w:rPr>
            </w:r>
            <w:r w:rsidR="000D2167">
              <w:rPr>
                <w:webHidden/>
              </w:rPr>
              <w:fldChar w:fldCharType="separate"/>
            </w:r>
            <w:r w:rsidR="000D2167">
              <w:rPr>
                <w:webHidden/>
              </w:rPr>
              <w:t>12</w:t>
            </w:r>
            <w:r w:rsidR="000D2167">
              <w:rPr>
                <w:webHidden/>
              </w:rPr>
              <w:fldChar w:fldCharType="end"/>
            </w:r>
          </w:hyperlink>
        </w:p>
        <w:p w14:paraId="55C81929"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20" w:history="1">
            <w:r w:rsidR="000D2167" w:rsidRPr="00747249">
              <w:rPr>
                <w:rStyle w:val="Hyperlink"/>
                <w:rFonts w:ascii="Segoe UI Light" w:hAnsi="Segoe UI Light" w:cs="Segoe UI Light"/>
              </w:rPr>
              <w:t>General Customer Responsibilities and Project Assumptions</w:t>
            </w:r>
            <w:r w:rsidR="000D2167">
              <w:rPr>
                <w:webHidden/>
              </w:rPr>
              <w:tab/>
            </w:r>
            <w:r w:rsidR="000D2167">
              <w:rPr>
                <w:webHidden/>
              </w:rPr>
              <w:fldChar w:fldCharType="begin"/>
            </w:r>
            <w:r w:rsidR="000D2167">
              <w:rPr>
                <w:webHidden/>
              </w:rPr>
              <w:instrText xml:space="preserve"> PAGEREF _Toc400895720 \h </w:instrText>
            </w:r>
            <w:r w:rsidR="000D2167">
              <w:rPr>
                <w:webHidden/>
              </w:rPr>
            </w:r>
            <w:r w:rsidR="000D2167">
              <w:rPr>
                <w:webHidden/>
              </w:rPr>
              <w:fldChar w:fldCharType="separate"/>
            </w:r>
            <w:r w:rsidR="000D2167">
              <w:rPr>
                <w:webHidden/>
              </w:rPr>
              <w:t>12</w:t>
            </w:r>
            <w:r w:rsidR="000D2167">
              <w:rPr>
                <w:webHidden/>
              </w:rPr>
              <w:fldChar w:fldCharType="end"/>
            </w:r>
          </w:hyperlink>
        </w:p>
        <w:p w14:paraId="787A142E" w14:textId="77777777" w:rsidR="000D2167" w:rsidRDefault="002B5738">
          <w:pPr>
            <w:pStyle w:val="TOC2"/>
            <w:rPr>
              <w:rFonts w:asciiTheme="minorHAnsi" w:hAnsiTheme="minorHAnsi"/>
              <w:noProof/>
              <w:sz w:val="22"/>
              <w:szCs w:val="22"/>
              <w:lang w:val="pt-BR" w:eastAsia="pt-BR"/>
            </w:rPr>
          </w:pPr>
          <w:hyperlink w:anchor="_Toc400895721" w:history="1">
            <w:r w:rsidR="000D2167" w:rsidRPr="00747249">
              <w:rPr>
                <w:rStyle w:val="Hyperlink"/>
                <w:rFonts w:ascii="Segoe UI Light" w:hAnsi="Segoe UI Light" w:cs="Segoe UI Light"/>
                <w:noProof/>
              </w:rPr>
              <w:t>General Customer Responsibilities</w:t>
            </w:r>
            <w:r w:rsidR="000D2167">
              <w:rPr>
                <w:noProof/>
                <w:webHidden/>
              </w:rPr>
              <w:tab/>
            </w:r>
            <w:r w:rsidR="000D2167">
              <w:rPr>
                <w:noProof/>
                <w:webHidden/>
              </w:rPr>
              <w:fldChar w:fldCharType="begin"/>
            </w:r>
            <w:r w:rsidR="000D2167">
              <w:rPr>
                <w:noProof/>
                <w:webHidden/>
              </w:rPr>
              <w:instrText xml:space="preserve"> PAGEREF _Toc400895721 \h </w:instrText>
            </w:r>
            <w:r w:rsidR="000D2167">
              <w:rPr>
                <w:noProof/>
                <w:webHidden/>
              </w:rPr>
            </w:r>
            <w:r w:rsidR="000D2167">
              <w:rPr>
                <w:noProof/>
                <w:webHidden/>
              </w:rPr>
              <w:fldChar w:fldCharType="separate"/>
            </w:r>
            <w:r w:rsidR="000D2167">
              <w:rPr>
                <w:noProof/>
                <w:webHidden/>
              </w:rPr>
              <w:t>12</w:t>
            </w:r>
            <w:r w:rsidR="000D2167">
              <w:rPr>
                <w:noProof/>
                <w:webHidden/>
              </w:rPr>
              <w:fldChar w:fldCharType="end"/>
            </w:r>
          </w:hyperlink>
        </w:p>
        <w:p w14:paraId="7E652430" w14:textId="77777777" w:rsidR="000D2167" w:rsidRDefault="002B5738">
          <w:pPr>
            <w:pStyle w:val="TOC2"/>
            <w:rPr>
              <w:rFonts w:asciiTheme="minorHAnsi" w:hAnsiTheme="minorHAnsi"/>
              <w:noProof/>
              <w:sz w:val="22"/>
              <w:szCs w:val="22"/>
              <w:lang w:val="pt-BR" w:eastAsia="pt-BR"/>
            </w:rPr>
          </w:pPr>
          <w:hyperlink w:anchor="_Toc400895722" w:history="1">
            <w:r w:rsidR="000D2167" w:rsidRPr="00747249">
              <w:rPr>
                <w:rStyle w:val="Hyperlink"/>
                <w:rFonts w:ascii="Segoe UI Light" w:hAnsi="Segoe UI Light" w:cs="Segoe UI Light"/>
                <w:noProof/>
              </w:rPr>
              <w:t>Project Assumptions</w:t>
            </w:r>
            <w:r w:rsidR="000D2167">
              <w:rPr>
                <w:noProof/>
                <w:webHidden/>
              </w:rPr>
              <w:tab/>
            </w:r>
            <w:r w:rsidR="000D2167">
              <w:rPr>
                <w:noProof/>
                <w:webHidden/>
              </w:rPr>
              <w:fldChar w:fldCharType="begin"/>
            </w:r>
            <w:r w:rsidR="000D2167">
              <w:rPr>
                <w:noProof/>
                <w:webHidden/>
              </w:rPr>
              <w:instrText xml:space="preserve"> PAGEREF _Toc400895722 \h </w:instrText>
            </w:r>
            <w:r w:rsidR="000D2167">
              <w:rPr>
                <w:noProof/>
                <w:webHidden/>
              </w:rPr>
            </w:r>
            <w:r w:rsidR="000D2167">
              <w:rPr>
                <w:noProof/>
                <w:webHidden/>
              </w:rPr>
              <w:fldChar w:fldCharType="separate"/>
            </w:r>
            <w:r w:rsidR="000D2167">
              <w:rPr>
                <w:noProof/>
                <w:webHidden/>
              </w:rPr>
              <w:t>13</w:t>
            </w:r>
            <w:r w:rsidR="000D2167">
              <w:rPr>
                <w:noProof/>
                <w:webHidden/>
              </w:rPr>
              <w:fldChar w:fldCharType="end"/>
            </w:r>
          </w:hyperlink>
        </w:p>
        <w:p w14:paraId="092A52D5"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23" w:history="1">
            <w:r w:rsidR="000D2167" w:rsidRPr="00747249">
              <w:rPr>
                <w:rStyle w:val="Hyperlink"/>
                <w:rFonts w:ascii="Segoe UI Light" w:hAnsi="Segoe UI Light" w:cs="Segoe UI Light"/>
              </w:rPr>
              <w:t>Conditions of Satisfaction</w:t>
            </w:r>
            <w:r w:rsidR="000D2167">
              <w:rPr>
                <w:webHidden/>
              </w:rPr>
              <w:tab/>
            </w:r>
            <w:r w:rsidR="000D2167">
              <w:rPr>
                <w:webHidden/>
              </w:rPr>
              <w:fldChar w:fldCharType="begin"/>
            </w:r>
            <w:r w:rsidR="000D2167">
              <w:rPr>
                <w:webHidden/>
              </w:rPr>
              <w:instrText xml:space="preserve"> PAGEREF _Toc400895723 \h </w:instrText>
            </w:r>
            <w:r w:rsidR="000D2167">
              <w:rPr>
                <w:webHidden/>
              </w:rPr>
            </w:r>
            <w:r w:rsidR="000D2167">
              <w:rPr>
                <w:webHidden/>
              </w:rPr>
              <w:fldChar w:fldCharType="separate"/>
            </w:r>
            <w:r w:rsidR="000D2167">
              <w:rPr>
                <w:webHidden/>
              </w:rPr>
              <w:t>14</w:t>
            </w:r>
            <w:r w:rsidR="000D2167">
              <w:rPr>
                <w:webHidden/>
              </w:rPr>
              <w:fldChar w:fldCharType="end"/>
            </w:r>
          </w:hyperlink>
        </w:p>
        <w:p w14:paraId="37B85F90" w14:textId="77777777" w:rsidR="000D2167" w:rsidRDefault="002B5738">
          <w:pPr>
            <w:pStyle w:val="TOC1"/>
            <w:rPr>
              <w:rFonts w:asciiTheme="minorHAnsi" w:eastAsiaTheme="minorEastAsia" w:hAnsiTheme="minorHAnsi" w:cstheme="minorBidi"/>
              <w:b w:val="0"/>
              <w:bCs w:val="0"/>
              <w:caps w:val="0"/>
              <w:sz w:val="22"/>
              <w:szCs w:val="22"/>
              <w:lang w:val="pt-BR" w:eastAsia="pt-BR"/>
            </w:rPr>
          </w:pPr>
          <w:hyperlink w:anchor="_Toc400895724" w:history="1">
            <w:r w:rsidR="000D2167" w:rsidRPr="00747249">
              <w:rPr>
                <w:rStyle w:val="Hyperlink"/>
                <w:rFonts w:ascii="Segoe UI Light" w:hAnsi="Segoe UI Light" w:cs="Segoe UI Light"/>
              </w:rPr>
              <w:t>Suggested Sections/Topics to be added by the Partner</w:t>
            </w:r>
            <w:r w:rsidR="000D2167">
              <w:rPr>
                <w:webHidden/>
              </w:rPr>
              <w:tab/>
            </w:r>
            <w:r w:rsidR="000D2167">
              <w:rPr>
                <w:webHidden/>
              </w:rPr>
              <w:fldChar w:fldCharType="begin"/>
            </w:r>
            <w:r w:rsidR="000D2167">
              <w:rPr>
                <w:webHidden/>
              </w:rPr>
              <w:instrText xml:space="preserve"> PAGEREF _Toc400895724 \h </w:instrText>
            </w:r>
            <w:r w:rsidR="000D2167">
              <w:rPr>
                <w:webHidden/>
              </w:rPr>
            </w:r>
            <w:r w:rsidR="000D2167">
              <w:rPr>
                <w:webHidden/>
              </w:rPr>
              <w:fldChar w:fldCharType="separate"/>
            </w:r>
            <w:r w:rsidR="000D2167">
              <w:rPr>
                <w:webHidden/>
              </w:rPr>
              <w:t>14</w:t>
            </w:r>
            <w:r w:rsidR="000D2167">
              <w:rPr>
                <w:webHidden/>
              </w:rPr>
              <w:fldChar w:fldCharType="end"/>
            </w:r>
          </w:hyperlink>
        </w:p>
        <w:p w14:paraId="27566007" w14:textId="77777777" w:rsidR="00513343" w:rsidRPr="00866006" w:rsidRDefault="00513343" w:rsidP="00513343">
          <w:pPr>
            <w:rPr>
              <w:rFonts w:ascii="Segoe UI Light" w:hAnsi="Segoe UI Light" w:cs="Segoe UI Light"/>
              <w:b/>
              <w:bCs/>
              <w:noProof/>
            </w:rPr>
          </w:pPr>
          <w:r w:rsidRPr="00866006">
            <w:rPr>
              <w:rFonts w:ascii="Segoe UI Light" w:hAnsi="Segoe UI Light" w:cs="Segoe UI Light"/>
              <w:b/>
              <w:bCs/>
              <w:noProof/>
            </w:rPr>
            <w:fldChar w:fldCharType="end"/>
          </w:r>
        </w:p>
      </w:sdtContent>
    </w:sdt>
    <w:p w14:paraId="27566008" w14:textId="77777777" w:rsidR="00513343" w:rsidRPr="00866006" w:rsidRDefault="00513343" w:rsidP="00513343">
      <w:pPr>
        <w:rPr>
          <w:rFonts w:ascii="Segoe UI Light" w:hAnsi="Segoe UI Light" w:cs="Segoe UI Light"/>
          <w:b/>
          <w:bCs/>
          <w:noProof/>
        </w:rPr>
      </w:pPr>
    </w:p>
    <w:p w14:paraId="27566009" w14:textId="77777777" w:rsidR="00513343" w:rsidRPr="00866006" w:rsidRDefault="00513343" w:rsidP="00513343">
      <w:pPr>
        <w:rPr>
          <w:rFonts w:ascii="Segoe UI Light" w:hAnsi="Segoe UI Light" w:cs="Segoe UI Light"/>
          <w:b/>
          <w:bCs/>
          <w:noProof/>
        </w:rPr>
      </w:pPr>
    </w:p>
    <w:p w14:paraId="2756600A" w14:textId="77777777" w:rsidR="00513343" w:rsidRPr="00866006" w:rsidRDefault="00513343" w:rsidP="00513343">
      <w:pPr>
        <w:rPr>
          <w:rFonts w:ascii="Segoe UI Light" w:hAnsi="Segoe UI Light" w:cs="Segoe UI Light"/>
          <w:b/>
          <w:bCs/>
          <w:noProof/>
        </w:rPr>
      </w:pPr>
    </w:p>
    <w:p w14:paraId="2756600B" w14:textId="77777777" w:rsidR="00513343" w:rsidRPr="00866006" w:rsidRDefault="00513343" w:rsidP="00513343">
      <w:pPr>
        <w:rPr>
          <w:rFonts w:ascii="Segoe UI Light" w:hAnsi="Segoe UI Light" w:cs="Segoe UI Light"/>
        </w:rPr>
      </w:pPr>
    </w:p>
    <w:p w14:paraId="2756600C" w14:textId="77777777" w:rsidR="00513343" w:rsidRPr="00866006" w:rsidRDefault="00513343" w:rsidP="00513343">
      <w:pPr>
        <w:rPr>
          <w:rFonts w:ascii="Segoe UI Light" w:hAnsi="Segoe UI Light" w:cs="Segoe UI Light"/>
        </w:rPr>
      </w:pPr>
    </w:p>
    <w:p w14:paraId="20D7D7D5" w14:textId="0A30C7FC" w:rsidR="00484658" w:rsidRPr="00866006" w:rsidRDefault="00513343" w:rsidP="00866006">
      <w:pPr>
        <w:pStyle w:val="Heading1"/>
        <w:rPr>
          <w:rFonts w:ascii="Segoe UI Light" w:hAnsi="Segoe UI Light" w:cs="Segoe UI Light"/>
        </w:rPr>
      </w:pPr>
      <w:bookmarkStart w:id="0" w:name="overview"/>
      <w:bookmarkStart w:id="1" w:name="user-content-overview"/>
      <w:bookmarkStart w:id="2" w:name="_Toc400895706"/>
      <w:bookmarkEnd w:id="0"/>
      <w:bookmarkEnd w:id="1"/>
      <w:r w:rsidRPr="00866006">
        <w:rPr>
          <w:rFonts w:ascii="Segoe UI Light" w:hAnsi="Segoe UI Light" w:cs="Segoe UI Light"/>
        </w:rPr>
        <w:lastRenderedPageBreak/>
        <w:t>Overview</w:t>
      </w:r>
      <w:bookmarkEnd w:id="2"/>
    </w:p>
    <w:p w14:paraId="27566018" w14:textId="5AA2A28A" w:rsidR="00513343" w:rsidRPr="00866006" w:rsidRDefault="00207C68" w:rsidP="00207C68">
      <w:pPr>
        <w:pStyle w:val="NormalWeb"/>
        <w:shd w:val="clear" w:color="auto" w:fill="FFFFFF"/>
        <w:jc w:val="both"/>
        <w:rPr>
          <w:rFonts w:ascii="Segoe UI Light" w:hAnsi="Segoe UI Light" w:cs="Segoe UI Light"/>
          <w:color w:val="333333"/>
        </w:rPr>
      </w:pPr>
      <w:r w:rsidRPr="00866006">
        <w:rPr>
          <w:rFonts w:ascii="Segoe UI Light" w:hAnsi="Segoe UI Light" w:cs="Segoe UI Light"/>
          <w:color w:val="333333"/>
        </w:rPr>
        <w:t xml:space="preserve">The purpose of this document is to provide Microsoft Partners with a </w:t>
      </w:r>
      <w:r w:rsidR="0018182D" w:rsidRPr="00866006">
        <w:rPr>
          <w:rFonts w:ascii="Segoe UI Light" w:hAnsi="Segoe UI Light" w:cs="Segoe UI Light"/>
          <w:b/>
          <w:color w:val="333333"/>
        </w:rPr>
        <w:t>sample</w:t>
      </w:r>
      <w:r w:rsidR="0018182D" w:rsidRPr="00866006">
        <w:rPr>
          <w:rFonts w:ascii="Segoe UI Light" w:hAnsi="Segoe UI Light" w:cs="Segoe UI Light"/>
          <w:color w:val="333333"/>
        </w:rPr>
        <w:t xml:space="preserve"> Statement of Work (SOW) that they can use as a reference to propose to their customers an engagement for deploying an Azure Dev and Test scenario.</w:t>
      </w:r>
    </w:p>
    <w:p w14:paraId="5014829C" w14:textId="6D6AC328" w:rsidR="00311230" w:rsidRPr="00866006" w:rsidRDefault="6D6AC328" w:rsidP="6D6AC328">
      <w:pPr>
        <w:pStyle w:val="NormalWeb"/>
        <w:shd w:val="clear" w:color="auto" w:fill="FFFFFF" w:themeFill="background1"/>
        <w:jc w:val="both"/>
        <w:rPr>
          <w:rFonts w:ascii="Segoe UI Light" w:hAnsi="Segoe UI Light" w:cs="Segoe UI Light"/>
          <w:color w:val="333333"/>
        </w:rPr>
      </w:pPr>
      <w:r w:rsidRPr="6D6AC328">
        <w:rPr>
          <w:rFonts w:ascii="Segoe UI Light" w:eastAsia="Segoe UI Light" w:hAnsi="Segoe UI Light" w:cs="Segoe UI Light"/>
          <w:color w:val="333333"/>
        </w:rPr>
        <w:t>Although this sample aims at facilitating and accelerating your engagements, Microsoft makes no warranty that using this template will result in a successful project, you are responsible for defining the conditions of satisfaction with your customer and delivering the proposed scenario.</w:t>
      </w:r>
    </w:p>
    <w:p w14:paraId="2756601A" w14:textId="3BF1555E" w:rsidR="00513343" w:rsidRPr="00866006" w:rsidRDefault="00513343" w:rsidP="00513343">
      <w:pPr>
        <w:pStyle w:val="NormalWeb"/>
        <w:shd w:val="clear" w:color="auto" w:fill="FFFFFF"/>
        <w:rPr>
          <w:rFonts w:ascii="Segoe UI Light" w:hAnsi="Segoe UI Light" w:cs="Segoe UI Light"/>
          <w:color w:val="333333"/>
        </w:rPr>
      </w:pPr>
      <w:bookmarkStart w:id="3" w:name="user-content-objectives"/>
      <w:bookmarkEnd w:id="3"/>
      <w:r w:rsidRPr="00866006">
        <w:rPr>
          <w:rFonts w:ascii="Segoe UI Light" w:hAnsi="Segoe UI Light" w:cs="Segoe UI Light"/>
          <w:color w:val="333333"/>
        </w:rPr>
        <w:t xml:space="preserve">In this </w:t>
      </w:r>
      <w:r w:rsidR="00894F9F" w:rsidRPr="00866006">
        <w:rPr>
          <w:rFonts w:ascii="Segoe UI Light" w:hAnsi="Segoe UI Light" w:cs="Segoe UI Light"/>
          <w:color w:val="333333"/>
        </w:rPr>
        <w:t>document, we cover</w:t>
      </w:r>
      <w:r w:rsidR="00344743" w:rsidRPr="00866006">
        <w:rPr>
          <w:rFonts w:ascii="Segoe UI Light" w:hAnsi="Segoe UI Light" w:cs="Segoe UI Light"/>
          <w:color w:val="333333"/>
        </w:rPr>
        <w:t xml:space="preserve"> the following topics</w:t>
      </w:r>
      <w:r w:rsidRPr="00866006">
        <w:rPr>
          <w:rFonts w:ascii="Segoe UI Light" w:hAnsi="Segoe UI Light" w:cs="Segoe UI Light"/>
          <w:color w:val="333333"/>
        </w:rPr>
        <w:t>:</w:t>
      </w:r>
    </w:p>
    <w:p w14:paraId="344536AD" w14:textId="635AAE83" w:rsidR="00B518B0" w:rsidRPr="00866006" w:rsidRDefault="00B518B0" w:rsidP="0018182D">
      <w:pPr>
        <w:pStyle w:val="ListParagraph"/>
        <w:numPr>
          <w:ilvl w:val="0"/>
          <w:numId w:val="17"/>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SOW </w:t>
      </w:r>
      <w:r w:rsidR="005A0B96">
        <w:rPr>
          <w:rFonts w:ascii="Segoe UI Light" w:eastAsia="Times New Roman" w:hAnsi="Segoe UI Light" w:cs="Segoe UI Light"/>
          <w:color w:val="333333"/>
          <w:sz w:val="24"/>
          <w:szCs w:val="24"/>
        </w:rPr>
        <w:t>CONTRACT TEMPLATE</w:t>
      </w:r>
    </w:p>
    <w:p w14:paraId="48268B2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THE PROPOSED SOLUTION</w:t>
      </w:r>
    </w:p>
    <w:p w14:paraId="09B58CB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FEE SCHEDULE</w:t>
      </w:r>
    </w:p>
    <w:p w14:paraId="14E44D1B"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SCOPE OF WORK</w:t>
      </w:r>
    </w:p>
    <w:p w14:paraId="156ECB9E"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AREAS OUT OF SCOPE</w:t>
      </w:r>
    </w:p>
    <w:p w14:paraId="568638D3"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PERIOD OF PERFORMANCE</w:t>
      </w:r>
    </w:p>
    <w:p w14:paraId="763EDAFA"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ENGAGEMENT RESOURCES</w:t>
      </w:r>
    </w:p>
    <w:p w14:paraId="6463B156"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Y METHODOLOGY</w:t>
      </w:r>
    </w:p>
    <w:p w14:paraId="5F972EA5"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ABLE MATERIALS</w:t>
      </w:r>
    </w:p>
    <w:p w14:paraId="75F9886E" w14:textId="77777777" w:rsid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GENERAL CUSTOMER RESPONSIBILITIES AND PROJECT ASSUMPTIONS</w:t>
      </w:r>
    </w:p>
    <w:p w14:paraId="57902CB3" w14:textId="00F3E178" w:rsidR="00BE10A5"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CONDITIONS OF SATISFACTIOM</w:t>
      </w:r>
      <w:r w:rsidR="00BE10A5" w:rsidRPr="005A0B96">
        <w:rPr>
          <w:rFonts w:ascii="Segoe UI Light" w:hAnsi="Segoe UI Light" w:cs="Segoe UI Light"/>
        </w:rPr>
        <w:br w:type="page"/>
      </w:r>
    </w:p>
    <w:tbl>
      <w:tblPr>
        <w:tblStyle w:val="LayoutTable"/>
        <w:tblW w:w="5000" w:type="pct"/>
        <w:tblBorders>
          <w:bottom w:val="single" w:sz="8" w:space="0" w:color="9CC2E5" w:themeColor="accent1" w:themeTint="99"/>
        </w:tblBorders>
        <w:tblCellMar>
          <w:bottom w:w="360" w:type="dxa"/>
        </w:tblCellMar>
        <w:tblLook w:val="04A0" w:firstRow="1" w:lastRow="0" w:firstColumn="1" w:lastColumn="0" w:noHBand="0" w:noVBand="1"/>
        <w:tblDescription w:val="Company info"/>
      </w:tblPr>
      <w:tblGrid>
        <w:gridCol w:w="7221"/>
        <w:gridCol w:w="1805"/>
      </w:tblGrid>
      <w:tr w:rsidR="007D140F" w:rsidRPr="00866006" w14:paraId="71D2D3ED" w14:textId="77777777" w:rsidTr="00B62EB2">
        <w:tc>
          <w:tcPr>
            <w:tcW w:w="4000" w:type="pct"/>
            <w:vAlign w:val="bottom"/>
          </w:tcPr>
          <w:sdt>
            <w:sdtPr>
              <w:rPr>
                <w:rFonts w:ascii="Segoe UI Light" w:hAnsi="Segoe UI Light" w:cs="Segoe UI Light"/>
              </w:rPr>
              <w:alias w:val="Company Name"/>
              <w:tag w:val=""/>
              <w:id w:val="-886792623"/>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71B054F7" w14:textId="77777777" w:rsidR="007D140F" w:rsidRPr="00866006" w:rsidRDefault="007D140F" w:rsidP="00B62EB2">
                <w:pPr>
                  <w:pStyle w:val="Name"/>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835229435"/>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4B874F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000" w:type="pct"/>
            <w:vAlign w:val="center"/>
          </w:tcPr>
          <w:p w14:paraId="036C6E5F" w14:textId="77777777" w:rsidR="007D140F" w:rsidRPr="00866006" w:rsidRDefault="007D140F" w:rsidP="00B62EB2">
            <w:pPr>
              <w:pStyle w:val="NoSpacing"/>
              <w:ind w:left="0" w:right="0"/>
              <w:jc w:val="center"/>
              <w:rPr>
                <w:rFonts w:ascii="Segoe UI Light" w:hAnsi="Segoe UI Light" w:cs="Segoe UI Light"/>
              </w:rPr>
            </w:pPr>
            <w:r w:rsidRPr="00866006">
              <w:rPr>
                <w:rFonts w:ascii="Segoe UI Light" w:hAnsi="Segoe UI Light" w:cs="Segoe UI Light"/>
                <w:noProof/>
                <w:lang w:eastAsia="en-US"/>
              </w:rPr>
              <w:drawing>
                <wp:inline distT="0" distB="0" distL="0" distR="0" wp14:anchorId="0EBDB314" wp14:editId="7A437609">
                  <wp:extent cx="955615" cy="458695"/>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60388" cy="460986"/>
                          </a:xfrm>
                          <a:prstGeom prst="rect">
                            <a:avLst/>
                          </a:prstGeom>
                        </pic:spPr>
                      </pic:pic>
                    </a:graphicData>
                  </a:graphic>
                </wp:inline>
              </w:drawing>
            </w:r>
          </w:p>
        </w:tc>
      </w:tr>
    </w:tbl>
    <w:p w14:paraId="40192BC0" w14:textId="77777777" w:rsidR="007D140F" w:rsidRPr="00866006" w:rsidRDefault="007D140F" w:rsidP="007D140F">
      <w:pPr>
        <w:pStyle w:val="Subtitle"/>
        <w:rPr>
          <w:rFonts w:ascii="Segoe UI Light" w:hAnsi="Segoe UI Light" w:cs="Segoe UI Light"/>
        </w:rPr>
      </w:pPr>
      <w:r w:rsidRPr="00866006">
        <w:rPr>
          <w:rFonts w:ascii="Segoe UI Light" w:hAnsi="Segoe UI Light" w:cs="Segoe UI Light"/>
          <w:noProof/>
          <w:lang w:eastAsia="en-US"/>
        </w:rPr>
        <mc:AlternateContent>
          <mc:Choice Requires="wps">
            <w:drawing>
              <wp:anchor distT="0" distB="0" distL="114300" distR="114300" simplePos="0" relativeHeight="251662336" behindDoc="1" locked="0" layoutInCell="1" allowOverlap="1" wp14:anchorId="72477559" wp14:editId="3A6DC04F">
                <wp:simplePos x="0" y="0"/>
                <wp:positionH relativeFrom="leftMargin">
                  <wp:align>right</wp:align>
                </wp:positionH>
                <wp:positionV relativeFrom="margin">
                  <wp:align>top</wp:align>
                </wp:positionV>
                <wp:extent cx="1005840" cy="5733288"/>
                <wp:effectExtent l="0" t="0" r="0" b="0"/>
                <wp:wrapNone/>
                <wp:docPr id="2" name="Text Box 2" descr="Document title"/>
                <wp:cNvGraphicFramePr/>
                <a:graphic xmlns:a="http://schemas.openxmlformats.org/drawingml/2006/main">
                  <a:graphicData uri="http://schemas.microsoft.com/office/word/2010/wordprocessingShape">
                    <wps:wsp>
                      <wps:cNvSpPr txBox="1"/>
                      <wps:spPr>
                        <a:xfrm>
                          <a:off x="0" y="0"/>
                          <a:ext cx="1005840" cy="5733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8C14" w14:textId="77777777" w:rsidR="005A0B96" w:rsidRDefault="005A0B96" w:rsidP="007D140F">
                            <w:pPr>
                              <w:pStyle w:val="Title"/>
                            </w:pPr>
                            <w:r>
                              <w:t>Statement of Work</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w14:anchorId="72477559" id="_x0000_t202" coordsize="21600,21600" o:spt="202" path="m,l,21600r21600,l21600,xe">
                <v:stroke joinstyle="miter"/>
                <v:path gradientshapeok="t" o:connecttype="rect"/>
              </v:shapetype>
              <v:shape id="Text Box 2" o:spid="_x0000_s1026" type="#_x0000_t202" alt="Document title" style="position:absolute;margin-left:28pt;margin-top:0;width:79.2pt;height:451.45pt;z-index:-251654144;visibility:visible;mso-wrap-style:square;mso-width-percent:150;mso-height-percent:750;mso-wrap-distance-left:9pt;mso-wrap-distance-top:0;mso-wrap-distance-right:9pt;mso-wrap-distance-bottom:0;mso-position-horizontal:right;mso-position-horizontal-relative:left-margin-area;mso-position-vertical:top;mso-position-vertical-relative:margin;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" filled="f" stroked="f" strokeweight=".5pt">
                <v:textbox style="layout-flow:vertical;mso-layout-flow-alt:bottom-to-top;mso-fit-shape-to-text:t" inset="0,14.4pt,18pt">
                  <w:txbxContent>
                    <w:p w14:paraId="6BAB8C14" w14:textId="77777777" w:rsidR="005A0B96" w:rsidRDefault="005A0B96" w:rsidP="007D140F">
                      <w:pPr>
                        <w:pStyle w:val="Title"/>
                      </w:pPr>
                      <w:r>
                        <w:t>Statement of Work</w:t>
                      </w:r>
                    </w:p>
                  </w:txbxContent>
                </v:textbox>
                <w10:wrap anchorx="margin" anchory="margin"/>
              </v:shape>
            </w:pict>
          </mc:Fallback>
        </mc:AlternateContent>
      </w:r>
      <w:r w:rsidRPr="00866006">
        <w:rPr>
          <w:rFonts w:ascii="Segoe UI Light" w:hAnsi="Segoe UI Light" w:cs="Segoe UI Light"/>
        </w:rPr>
        <w:t xml:space="preserve">SOW </w:t>
      </w:r>
      <w:sdt>
        <w:sdtPr>
          <w:rPr>
            <w:rFonts w:ascii="Segoe UI Light" w:hAnsi="Segoe UI Light" w:cs="Segoe UI Light"/>
          </w:rPr>
          <w:alias w:val="SOW Number"/>
          <w:tag w:val=""/>
          <w:id w:val="1717244626"/>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rPr>
            <w:t>[000]</w:t>
          </w:r>
        </w:sdtContent>
      </w:sdt>
      <w:r w:rsidRPr="00866006">
        <w:rPr>
          <w:rFonts w:ascii="Segoe UI Light" w:hAnsi="Segoe UI Light" w:cs="Segoe UI Light"/>
        </w:rPr>
        <w:t xml:space="preserve"> for Agreement to Perform Consulting Services to </w:t>
      </w:r>
      <w:sdt>
        <w:sdtPr>
          <w:rPr>
            <w:rFonts w:ascii="Segoe UI Light" w:hAnsi="Segoe UI Light" w:cs="Segoe UI Light"/>
          </w:rPr>
          <w:alias w:val="Client Name"/>
          <w:tag w:val=""/>
          <w:id w:val="1901248414"/>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rPr>
            <w:t>[Client Name]</w:t>
          </w:r>
        </w:sdtContent>
      </w:sdt>
    </w:p>
    <w:tbl>
      <w:tblPr>
        <w:tblStyle w:val="LayoutTable"/>
        <w:tblW w:w="5000" w:type="pct"/>
        <w:tblBorders>
          <w:bottom w:val="single" w:sz="4" w:space="0" w:color="9CC2E5" w:themeColor="accent1" w:themeTint="99"/>
        </w:tblBorders>
        <w:tblLook w:val="04A0" w:firstRow="1" w:lastRow="0" w:firstColumn="1" w:lastColumn="0" w:noHBand="0" w:noVBand="1"/>
        <w:tblDescription w:val="Services performed by and for"/>
      </w:tblPr>
      <w:tblGrid>
        <w:gridCol w:w="3010"/>
        <w:gridCol w:w="3009"/>
        <w:gridCol w:w="3007"/>
      </w:tblGrid>
      <w:tr w:rsidR="007D140F" w:rsidRPr="00866006" w14:paraId="087DFFFB" w14:textId="77777777" w:rsidTr="00B62EB2">
        <w:tc>
          <w:tcPr>
            <w:tcW w:w="1667" w:type="pct"/>
            <w:vAlign w:val="bottom"/>
          </w:tcPr>
          <w:p w14:paraId="20B039F2"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Date</w:t>
            </w:r>
          </w:p>
        </w:tc>
        <w:tc>
          <w:tcPr>
            <w:tcW w:w="1667" w:type="pct"/>
            <w:vAlign w:val="bottom"/>
          </w:tcPr>
          <w:p w14:paraId="23ABC08C"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By:</w:t>
            </w:r>
          </w:p>
        </w:tc>
        <w:tc>
          <w:tcPr>
            <w:tcW w:w="1666" w:type="pct"/>
            <w:vAlign w:val="bottom"/>
          </w:tcPr>
          <w:p w14:paraId="0F068737"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For:</w:t>
            </w:r>
          </w:p>
        </w:tc>
      </w:tr>
      <w:tr w:rsidR="007D140F" w:rsidRPr="00866006" w14:paraId="5AD806EE" w14:textId="77777777" w:rsidTr="00B62EB2">
        <w:sdt>
          <w:sdtPr>
            <w:rPr>
              <w:rFonts w:ascii="Segoe UI Light" w:hAnsi="Segoe UI Light" w:cs="Segoe UI Light"/>
            </w:rPr>
            <w:alias w:val="SOW Date"/>
            <w:tag w:val=""/>
            <w:id w:val="20598898"/>
            <w:placeholder>
              <w:docPart w:val="D9F87767F54C4A37A625DB8986CAE76C"/>
            </w:placeholder>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tc>
              <w:tcPr>
                <w:tcW w:w="1667" w:type="pct"/>
                <w:tcBorders>
                  <w:bottom w:val="single" w:sz="4" w:space="0" w:color="9CC2E5" w:themeColor="accent1" w:themeTint="99"/>
                </w:tcBorders>
                <w:tcMar>
                  <w:bottom w:w="360" w:type="dxa"/>
                </w:tcMar>
              </w:tcPr>
              <w:p w14:paraId="64D20018"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Date]</w:t>
                </w:r>
              </w:p>
            </w:tc>
          </w:sdtContent>
        </w:sdt>
        <w:tc>
          <w:tcPr>
            <w:tcW w:w="1667" w:type="pct"/>
            <w:tcBorders>
              <w:bottom w:val="single" w:sz="4" w:space="0" w:color="9CC2E5" w:themeColor="accent1" w:themeTint="99"/>
            </w:tcBorders>
            <w:tcMar>
              <w:bottom w:w="360" w:type="dxa"/>
            </w:tcMar>
          </w:tcPr>
          <w:sdt>
            <w:sdtPr>
              <w:rPr>
                <w:rFonts w:ascii="Segoe UI Light" w:hAnsi="Segoe UI Light" w:cs="Segoe UI Light"/>
              </w:rPr>
              <w:alias w:val="Company Name"/>
              <w:tag w:val=""/>
              <w:id w:val="1030147295"/>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675A9699"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1912224678"/>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9504B6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666" w:type="pct"/>
            <w:tcBorders>
              <w:bottom w:val="single" w:sz="4" w:space="0" w:color="9CC2E5" w:themeColor="accent1" w:themeTint="99"/>
            </w:tcBorders>
            <w:tcMar>
              <w:bottom w:w="360" w:type="dxa"/>
            </w:tcMar>
          </w:tcPr>
          <w:p w14:paraId="386A0790" w14:textId="77777777" w:rsidR="007D140F" w:rsidRPr="00866006" w:rsidRDefault="002B5738" w:rsidP="00B62EB2">
            <w:pPr>
              <w:pStyle w:val="NoSpacing"/>
              <w:ind w:left="0" w:right="0"/>
              <w:rPr>
                <w:rFonts w:ascii="Segoe UI Light" w:hAnsi="Segoe UI Light" w:cs="Segoe UI Light"/>
              </w:rPr>
            </w:pPr>
            <w:sdt>
              <w:sdtPr>
                <w:rPr>
                  <w:rFonts w:ascii="Segoe UI Light" w:hAnsi="Segoe UI Light" w:cs="Segoe UI Light"/>
                </w:rPr>
                <w:alias w:val="Client Name"/>
                <w:tag w:val=""/>
                <w:id w:val="1547719949"/>
                <w:placeholder>
                  <w:docPart w:val="4EB5890C3D8D44538CED8CA7F9BA7AB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7D140F" w:rsidRPr="00866006">
                  <w:rPr>
                    <w:rFonts w:ascii="Segoe UI Light" w:hAnsi="Segoe UI Light" w:cs="Segoe UI Light"/>
                  </w:rPr>
                  <w:t>[Client Name]</w:t>
                </w:r>
              </w:sdtContent>
            </w:sdt>
          </w:p>
          <w:sdt>
            <w:sdtPr>
              <w:rPr>
                <w:rFonts w:ascii="Segoe UI Light" w:hAnsi="Segoe UI Light" w:cs="Segoe UI Light"/>
              </w:rPr>
              <w:alias w:val="Client Address"/>
              <w:tag w:val=""/>
              <w:id w:val="926308377"/>
              <w:placeholder>
                <w:docPart w:val="D2114DB965EA47DA8399B828F9E1D8FC"/>
              </w:placeholder>
              <w:showingPlcHdr/>
              <w:dataBinding w:prefixMappings="xmlns:ns0='http://schemas.microsoft.com/office/2006/coverPageProps' " w:xpath="/ns0:CoverPageProperties[1]/ns0:CompanyFax[1]" w:storeItemID="{55AF091B-3C7A-41E3-B477-F2FDAA23CFDA}"/>
              <w:text w:multiLine="1"/>
            </w:sdtPr>
            <w:sdtEndPr/>
            <w:sdtContent>
              <w:p w14:paraId="56B0E1EC"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lient Address]</w:t>
                </w:r>
                <w:r w:rsidRPr="00866006">
                  <w:rPr>
                    <w:rFonts w:ascii="Segoe UI Light" w:hAnsi="Segoe UI Light" w:cs="Segoe UI Light"/>
                  </w:rPr>
                  <w:br/>
                  <w:t>[City, ST  ZIP Code]</w:t>
                </w:r>
              </w:p>
            </w:sdtContent>
          </w:sdt>
        </w:tc>
      </w:tr>
    </w:tbl>
    <w:sdt>
      <w:sdtPr>
        <w:rPr>
          <w:rFonts w:ascii="Segoe UI Light" w:hAnsi="Segoe UI Light" w:cs="Segoe UI Light"/>
          <w:color w:val="auto"/>
          <w:lang w:eastAsia="en-US"/>
        </w:rPr>
        <w:id w:val="-1252579605"/>
        <w:placeholder>
          <w:docPart w:val="C47CFD1D467F4B59AE77CE0A8231259A"/>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Description w:val="Services performed by and for"/>
          </w:tblPr>
          <w:tblGrid>
            <w:gridCol w:w="625"/>
            <w:gridCol w:w="8426"/>
          </w:tblGrid>
          <w:tr w:rsidR="007D140F" w:rsidRPr="00866006" w14:paraId="67B03D1E"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2C8EBD64" w14:textId="77777777" w:rsidR="007D140F" w:rsidRPr="00866006" w:rsidRDefault="007D140F" w:rsidP="00B62EB2">
                <w:pPr>
                  <w:pStyle w:val="Icon"/>
                  <w:rPr>
                    <w:rFonts w:ascii="Segoe UI Light" w:hAnsi="Segoe UI Light" w:cs="Segoe UI Light"/>
                    <w:u w:val="double"/>
                  </w:rPr>
                </w:pPr>
                <w:r w:rsidRPr="00866006">
                  <w:rPr>
                    <w:rFonts w:ascii="Segoe UI Light" w:hAnsi="Segoe UI Light" w:cs="Segoe UI Light"/>
                    <w:noProof/>
                    <w:lang w:eastAsia="en-US"/>
                  </w:rPr>
                  <mc:AlternateContent>
                    <mc:Choice Requires="wpg">
                      <w:drawing>
                        <wp:inline distT="0" distB="0" distL="0" distR="0" wp14:anchorId="1F775C9C" wp14:editId="41289235">
                          <wp:extent cx="228600" cy="228600"/>
                          <wp:effectExtent l="0" t="0" r="0" b="0"/>
                          <wp:docPr id="10"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1" name="Oval 11"/>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2" name="Freeform 12"/>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5C74079D">
                        <v:group id="Group 19" style="width:18pt;height:18pt;mso-position-horizontal-relative:char;mso-position-vertical-relative:line" alt="Tip icon" coordsize="228600,228600" o:spid="_x0000_s1026" w14:anchorId="4F47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">
                          <v:oval id="Oval 11"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d+MIA&#10;AADbAAAADwAAAGRycy9kb3ducmV2LnhtbESPQWsCMRCF74X+hzCF3mpWD2JXo4hi6aVK1R8wbKab&#10;rZtJSOK6/nsjCN5meG/e92a26G0rOgqxcaxgOChAEFdON1wrOB42HxMQMSFrbB2TgitFWMxfX2ZY&#10;anfhX+r2qRY5hGOJCkxKvpQyVoYsxoHzxFn7c8FiymuopQ54yeG2laOiGEuLDWeCQU8rQ9Vpf7YZ&#10;Yny39quv5nNiqf7fXcdh+4NKvb/1yymIRH16mh/X3zrXH8L9lzy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34wgAAANsAAAAPAAAAAAAAAAAAAAAAAJgCAABkcnMvZG93&#10;bnJldi54bWxQSwUGAAAAAAQABAD1AAAAhwMAAAAA&#10;">
                            <v:stroke joinstyle="miter"/>
                            <o:lock v:ext="edit" aspectratio="t"/>
                          </v:oval>
                          <v:shape id="Freeform 12"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kMcIA&#10;AADbAAAADwAAAGRycy9kb3ducmV2LnhtbERP32vCMBB+F/Y/hBvsTdOpyNYZZQyEPgmziq+35tqU&#10;NZeSxNr51y/CYG/38f289Xa0nRjIh9axgudZBoK4crrlRsGx3E1fQISIrLFzTAp+KMB28zBZY67d&#10;lT9pOMRGpBAOOSowMfa5lKEyZDHMXE+cuNp5izFB30jt8ZrCbSfnWbaSFltODQZ7+jBUfR8uVsH5&#10;diqHiy/NvvZFsXz9Oq98vVDq6XF8fwMRaYz/4j93odP8Odx/S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KQxwgAAANsAAAAPAAAAAAAAAAAAAAAAAJgCAABkcnMvZG93&#10;bnJldi54bWxQSwUGAAAAAAQABAD1AAAAhwM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7B04728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Placeholders for your content that appear in the paragraph text are shown in red and will change to the default text color when you add your content. Information that repeats in the document (such as client name) will be updated in all locations when you add or edit it once. </w:t>
                </w:r>
              </w:p>
              <w:p w14:paraId="74A99C25"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The text provided is sample SOW text that you can edit as applicable for your business.</w:t>
                </w:r>
              </w:p>
              <w:p w14:paraId="29D83D31"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Note: to delete any tip, such as this one, just click the tip text and then press the spacebar.</w:t>
                </w:r>
              </w:p>
            </w:tc>
          </w:tr>
        </w:tbl>
        <w:p w14:paraId="6F258A34" w14:textId="77777777" w:rsidR="007D140F" w:rsidRPr="00866006" w:rsidRDefault="002B5738" w:rsidP="007D140F">
          <w:pPr>
            <w:rPr>
              <w:rFonts w:ascii="Segoe UI Light" w:hAnsi="Segoe UI Light" w:cs="Segoe UI Light"/>
            </w:rPr>
          </w:pPr>
        </w:p>
      </w:sdtContent>
    </w:sdt>
    <w:p w14:paraId="0E33D2B9"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tatement of Work (SOW) is issued pursuant to the Consultant Services Master Agreement between </w:t>
      </w:r>
      <w:sdt>
        <w:sdtPr>
          <w:rPr>
            <w:rFonts w:ascii="Segoe UI Light" w:hAnsi="Segoe UI Light" w:cs="Segoe UI Light"/>
            <w:sz w:val="24"/>
            <w:szCs w:val="24"/>
          </w:rPr>
          <w:alias w:val="Client Name"/>
          <w:tag w:val=""/>
          <w:id w:val="-1086379648"/>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sz w:val="24"/>
              <w:szCs w:val="24"/>
            </w:rPr>
            <w:t>[Client Name]</w:t>
          </w:r>
        </w:sdtContent>
      </w:sdt>
      <w:r w:rsidRPr="00866006">
        <w:rPr>
          <w:rFonts w:ascii="Segoe UI Light" w:hAnsi="Segoe UI Light" w:cs="Segoe UI Light"/>
          <w:sz w:val="24"/>
          <w:szCs w:val="24"/>
        </w:rPr>
        <w:t xml:space="preserve"> (“Client”) and </w:t>
      </w:r>
      <w:sdt>
        <w:sdtPr>
          <w:rPr>
            <w:rFonts w:ascii="Segoe UI Light" w:hAnsi="Segoe UI Light" w:cs="Segoe UI Light"/>
            <w:sz w:val="24"/>
            <w:szCs w:val="24"/>
          </w:rPr>
          <w:alias w:val="Company Name"/>
          <w:tag w:val=""/>
          <w:id w:val="1543249948"/>
          <w:placeholder>
            <w:docPart w:val="91173C82B6924C2FAAE9085527EB97B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effective </w:t>
      </w:r>
      <w:sdt>
        <w:sdtPr>
          <w:rPr>
            <w:rFonts w:ascii="Segoe UI Light" w:hAnsi="Segoe UI Light" w:cs="Segoe UI Light"/>
            <w:sz w:val="24"/>
            <w:szCs w:val="24"/>
          </w:rPr>
          <w:alias w:val="Date"/>
          <w:tag w:val="Date"/>
          <w:id w:val="-925342886"/>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the “Agreement”). This SOW is subject to the terms and conditions contained in the Agreement between the parties and is made a part thereof. Any term not otherwise defined herein shall have the meaning specified in the Agreement. In the event of any conflict or inconsistency between the terms of this SOW and the terms of this Agreement, the terms of this SOW shall govern and prevail.</w:t>
      </w:r>
    </w:p>
    <w:p w14:paraId="7527B0FC"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OW # </w:t>
      </w:r>
      <w:sdt>
        <w:sdtPr>
          <w:rPr>
            <w:rFonts w:ascii="Segoe UI Light" w:hAnsi="Segoe UI Light" w:cs="Segoe UI Light"/>
            <w:sz w:val="24"/>
            <w:szCs w:val="24"/>
          </w:rPr>
          <w:alias w:val="SOW Number"/>
          <w:tag w:val=""/>
          <w:id w:val="-1816168273"/>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sz w:val="24"/>
              <w:szCs w:val="24"/>
            </w:rPr>
            <w:t>[000]</w:t>
          </w:r>
        </w:sdtContent>
      </w:sdt>
      <w:r w:rsidRPr="00866006">
        <w:rPr>
          <w:rFonts w:ascii="Segoe UI Light" w:hAnsi="Segoe UI Light" w:cs="Segoe UI Light"/>
          <w:sz w:val="24"/>
          <w:szCs w:val="24"/>
        </w:rPr>
        <w:t xml:space="preserve"> (hereinafter called the “SOW”), effective as of </w:t>
      </w:r>
      <w:sdt>
        <w:sdtPr>
          <w:rPr>
            <w:rFonts w:ascii="Segoe UI Light" w:hAnsi="Segoe UI Light" w:cs="Segoe UI Light"/>
            <w:sz w:val="24"/>
            <w:szCs w:val="24"/>
          </w:rPr>
          <w:alias w:val="Date"/>
          <w:tag w:val="Date"/>
          <w:id w:val="1906023067"/>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is entered into by and between Contractor and Client, and is subject to the terms and conditions specified below. The Exhibit(s) to this SOW, if any, shall be deemed to be a part hereof. In the event of any inconsistencies between the terms of the body of this SOW and the terms of the Exhibit(s) hereto, the terms of the body of this SOW shall prevail. </w:t>
      </w:r>
    </w:p>
    <w:p w14:paraId="51DA4D32" w14:textId="77777777" w:rsidR="00866006" w:rsidRPr="00866006" w:rsidRDefault="00B06112" w:rsidP="00B06112">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79606107"/>
          <w:placeholder>
            <w:docPart w:val="B8D1ED4E83904FF1B27DA91972E3C48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 lab solution in Microsoft Azure.  </w:t>
      </w:r>
    </w:p>
    <w:p w14:paraId="3645976D" w14:textId="77739271" w:rsidR="007D140F" w:rsidRPr="00866006" w:rsidRDefault="00B06112" w:rsidP="007D140F">
      <w:pPr>
        <w:rPr>
          <w:rFonts w:ascii="Segoe UI Light" w:hAnsi="Segoe UI Light" w:cs="Segoe UI Light"/>
          <w:sz w:val="24"/>
          <w:szCs w:val="24"/>
        </w:rPr>
      </w:pPr>
      <w:r w:rsidRPr="00866006">
        <w:rPr>
          <w:rFonts w:ascii="Segoe UI Light" w:hAnsi="Segoe UI Light" w:cs="Segoe UI Light"/>
          <w:sz w:val="24"/>
          <w:szCs w:val="24"/>
        </w:rPr>
        <w:t xml:space="preserve">This solution delivers a development and test lab running in Microsoft Azure </w:t>
      </w:r>
      <w:commentRangeStart w:id="4"/>
      <w:r w:rsidRPr="00866006">
        <w:rPr>
          <w:rFonts w:ascii="Segoe UI Light" w:hAnsi="Segoe UI Light" w:cs="Segoe UI Light"/>
          <w:sz w:val="24"/>
          <w:szCs w:val="24"/>
        </w:rPr>
        <w:t xml:space="preserve">and automated using PowerShell and the </w:t>
      </w:r>
      <w:r w:rsidR="002C5608" w:rsidRPr="00866006">
        <w:rPr>
          <w:rFonts w:ascii="Segoe UI Light" w:hAnsi="Segoe UI Light" w:cs="Segoe UI Light"/>
          <w:sz w:val="24"/>
          <w:szCs w:val="24"/>
        </w:rPr>
        <w:t>Microsoft Azure</w:t>
      </w:r>
      <w:r w:rsidRPr="00866006">
        <w:rPr>
          <w:rFonts w:ascii="Segoe UI Light" w:hAnsi="Segoe UI Light" w:cs="Segoe UI Light"/>
          <w:sz w:val="24"/>
          <w:szCs w:val="24"/>
        </w:rPr>
        <w:t xml:space="preserve"> SDK (Software Development Kit)</w:t>
      </w:r>
      <w:commentRangeEnd w:id="4"/>
      <w:r w:rsidRPr="00866006">
        <w:rPr>
          <w:rStyle w:val="CommentReference"/>
          <w:rFonts w:ascii="Segoe UI Light" w:hAnsi="Segoe UI Light" w:cs="Segoe UI Light"/>
          <w:sz w:val="24"/>
          <w:szCs w:val="24"/>
        </w:rPr>
        <w:commentReference w:id="4"/>
      </w:r>
      <w:r w:rsidRPr="00866006">
        <w:rPr>
          <w:rFonts w:ascii="Segoe UI Light" w:hAnsi="Segoe UI Light" w:cs="Segoe UI Light"/>
          <w:sz w:val="24"/>
          <w:szCs w:val="24"/>
        </w:rPr>
        <w:t xml:space="preserve">.  </w:t>
      </w:r>
      <w:sdt>
        <w:sdtPr>
          <w:rPr>
            <w:rFonts w:ascii="Segoe UI Light" w:hAnsi="Segoe UI Light" w:cs="Segoe UI Light"/>
            <w:sz w:val="24"/>
            <w:szCs w:val="24"/>
          </w:rPr>
          <w:alias w:val="Company Name"/>
          <w:tag w:val=""/>
          <w:id w:val="-1728290922"/>
          <w:placeholder>
            <w:docPart w:val="3F4504EA78194770B81D61C46438B2B4"/>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r w:rsidR="00866006">
        <w:rPr>
          <w:rFonts w:ascii="Segoe UI Light" w:hAnsi="Segoe UI Light" w:cs="Segoe UI Light"/>
          <w:sz w:val="24"/>
          <w:szCs w:val="24"/>
        </w:rPr>
        <w:t>.</w:t>
      </w:r>
      <w:r w:rsidR="007D140F" w:rsidRPr="00866006">
        <w:rPr>
          <w:rFonts w:ascii="Segoe UI Light" w:hAnsi="Segoe UI Light" w:cs="Segoe UI Light"/>
        </w:rPr>
        <w:br w:type="page"/>
      </w:r>
    </w:p>
    <w:p w14:paraId="5E261534" w14:textId="5F835DC8" w:rsidR="00A638F0" w:rsidRPr="00866006" w:rsidRDefault="007D140F" w:rsidP="003046E7">
      <w:pPr>
        <w:pStyle w:val="Heading1"/>
        <w:rPr>
          <w:rFonts w:ascii="Segoe UI Light" w:hAnsi="Segoe UI Light" w:cs="Segoe UI Light"/>
        </w:rPr>
      </w:pPr>
      <w:bookmarkStart w:id="5" w:name="_Toc400895707"/>
      <w:r w:rsidRPr="00866006">
        <w:rPr>
          <w:rFonts w:ascii="Segoe UI Light" w:hAnsi="Segoe UI Light" w:cs="Segoe UI Light"/>
        </w:rPr>
        <w:lastRenderedPageBreak/>
        <w:t>Scenario Overview</w:t>
      </w:r>
      <w:bookmarkEnd w:id="5"/>
    </w:p>
    <w:p w14:paraId="6198B8B6" w14:textId="678632F6" w:rsidR="00B518B0" w:rsidRPr="00866006" w:rsidRDefault="007D140F" w:rsidP="00A638F0">
      <w:pPr>
        <w:pStyle w:val="Heading2"/>
        <w:rPr>
          <w:rFonts w:ascii="Segoe UI Light" w:hAnsi="Segoe UI Light" w:cs="Segoe UI Light"/>
        </w:rPr>
      </w:pPr>
      <w:bookmarkStart w:id="6" w:name="_Toc400895708"/>
      <w:r w:rsidRPr="00866006">
        <w:rPr>
          <w:rFonts w:ascii="Segoe UI Light" w:hAnsi="Segoe UI Light" w:cs="Segoe UI Light"/>
        </w:rPr>
        <w:t xml:space="preserve">Why </w:t>
      </w:r>
      <w:r w:rsidR="00A34AA5">
        <w:rPr>
          <w:rFonts w:ascii="Segoe UI Light" w:hAnsi="Segoe UI Light" w:cs="Segoe UI Light"/>
        </w:rPr>
        <w:t>Applications Servers</w:t>
      </w:r>
      <w:r w:rsidRPr="00866006">
        <w:rPr>
          <w:rFonts w:ascii="Segoe UI Light" w:hAnsi="Segoe UI Light" w:cs="Segoe UI Light"/>
        </w:rPr>
        <w:t xml:space="preserve"> on Microsoft Azure</w:t>
      </w:r>
      <w:r w:rsidR="00B518B0" w:rsidRPr="00866006">
        <w:rPr>
          <w:rFonts w:ascii="Segoe UI Light" w:hAnsi="Segoe UI Light" w:cs="Segoe UI Light"/>
        </w:rPr>
        <w:t>?</w:t>
      </w:r>
      <w:bookmarkEnd w:id="6"/>
    </w:p>
    <w:p w14:paraId="533A101E" w14:textId="220AE8D5" w:rsidR="00B518B0" w:rsidRPr="00866006" w:rsidRDefault="00A34AA5" w:rsidP="007D140F">
      <w:p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Microsoft Azure enables you to provision Applications Servers </w:t>
      </w:r>
      <w:r w:rsidR="00B518B0" w:rsidRPr="00866006">
        <w:rPr>
          <w:rFonts w:ascii="Segoe UI Light" w:eastAsia="Times New Roman" w:hAnsi="Segoe UI Light" w:cs="Segoe UI Light"/>
          <w:color w:val="333333"/>
          <w:sz w:val="24"/>
          <w:szCs w:val="24"/>
        </w:rPr>
        <w:t>faster, at reduced cost, and with the flexibility to deploy in the cloud or on-premises.</w:t>
      </w:r>
    </w:p>
    <w:p w14:paraId="671E5754" w14:textId="0680C19B" w:rsidR="00A34AA5" w:rsidRPr="00A44E29"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Scale your Application as your business Grows</w:t>
      </w:r>
    </w:p>
    <w:p w14:paraId="12090E6E" w14:textId="77777777" w:rsidR="00A34AA5" w:rsidRDefault="00A34AA5" w:rsidP="00A34AA5">
      <w:pPr>
        <w:pStyle w:val="NormalWeb"/>
        <w:rPr>
          <w:rFonts w:ascii="Segoe UI Light" w:hAnsi="Segoe UI Light" w:cs="Segoe UI Light"/>
          <w:lang w:val="en"/>
        </w:rPr>
      </w:pPr>
      <w:r w:rsidRPr="00D4277C">
        <w:rPr>
          <w:rFonts w:ascii="Segoe UI Light" w:hAnsi="Segoe UI Light" w:cs="Segoe UI Light"/>
          <w:lang w:val="en"/>
        </w:rPr>
        <w:t xml:space="preserve">One of the key benefits that the </w:t>
      </w:r>
      <w:r>
        <w:rPr>
          <w:rFonts w:ascii="Segoe UI Light" w:hAnsi="Segoe UI Light" w:cs="Segoe UI Light"/>
          <w:lang w:val="en"/>
        </w:rPr>
        <w:t>Microsoft</w:t>
      </w:r>
      <w:r w:rsidRPr="00D4277C">
        <w:rPr>
          <w:rFonts w:ascii="Segoe UI Light" w:hAnsi="Segoe UI Light" w:cs="Segoe UI Light"/>
          <w:lang w:val="en"/>
        </w:rPr>
        <w:t xml:space="preserve"> Azure</w:t>
      </w:r>
      <w:r>
        <w:rPr>
          <w:rFonts w:ascii="Segoe UI Light" w:hAnsi="Segoe UI Light" w:cs="Segoe UI Light"/>
          <w:lang w:val="en"/>
        </w:rPr>
        <w:t xml:space="preserve"> </w:t>
      </w:r>
      <w:r w:rsidRPr="00D4277C">
        <w:rPr>
          <w:rFonts w:ascii="Segoe UI Light" w:hAnsi="Segoe UI Light" w:cs="Segoe UI Light"/>
          <w:lang w:val="en"/>
        </w:rPr>
        <w:t>technology platform delivers is the ability to rapidly scale your application in the cloud in response to changes in demand.</w:t>
      </w:r>
    </w:p>
    <w:p w14:paraId="007B4E6F" w14:textId="77777777" w:rsidR="00A34AA5" w:rsidRDefault="00A34AA5" w:rsidP="00A34AA5">
      <w:pPr>
        <w:pStyle w:val="NormalWeb"/>
        <w:rPr>
          <w:rFonts w:ascii="Segoe UI Light" w:hAnsi="Segoe UI Light" w:cs="Segoe UI Light"/>
          <w:color w:val="000000"/>
          <w:lang w:eastAsia="pt-BR"/>
        </w:rPr>
      </w:pPr>
      <w:r w:rsidRPr="00D4277C">
        <w:rPr>
          <w:rFonts w:ascii="Segoe UI Light" w:hAnsi="Segoe UI Light" w:cs="Segoe UI Light"/>
          <w:b/>
          <w:lang w:val="en"/>
        </w:rPr>
        <w:t>Scalab</w:t>
      </w:r>
      <w:r>
        <w:rPr>
          <w:rFonts w:ascii="Segoe UI Light" w:hAnsi="Segoe UI Light" w:cs="Segoe UI Light"/>
          <w:b/>
          <w:lang w:val="en"/>
        </w:rPr>
        <w:t xml:space="preserve">ility is a key feature of Azure:  </w:t>
      </w:r>
      <w:r w:rsidRPr="00D4277C">
        <w:rPr>
          <w:rFonts w:ascii="Segoe UI Light" w:hAnsi="Segoe UI Light" w:cs="Segoe UI Light"/>
          <w:lang w:val="en"/>
        </w:rPr>
        <w:t xml:space="preserve">When you deploy an application to </w:t>
      </w:r>
      <w:r>
        <w:rPr>
          <w:rFonts w:ascii="Segoe UI Light" w:hAnsi="Segoe UI Light" w:cs="Segoe UI Light"/>
          <w:lang w:val="en"/>
        </w:rPr>
        <w:t>Microsoft Azure</w:t>
      </w:r>
      <w:r w:rsidRPr="00D4277C">
        <w:rPr>
          <w:rFonts w:ascii="Segoe UI Light" w:hAnsi="Segoe UI Light" w:cs="Segoe UI Light"/>
          <w:lang w:val="en"/>
        </w:rPr>
        <w:t xml:space="preserve">, you deploy roles: web roles for the externally facing portions of your application and worker roles to handle back-end processing. When you run your application in </w:t>
      </w:r>
      <w:r>
        <w:rPr>
          <w:rFonts w:ascii="Segoe UI Light" w:hAnsi="Segoe UI Light" w:cs="Segoe UI Light"/>
          <w:lang w:val="en"/>
        </w:rPr>
        <w:t>Microsoft Azure</w:t>
      </w:r>
      <w:r w:rsidRPr="00D4277C">
        <w:rPr>
          <w:rFonts w:ascii="Segoe UI Light" w:hAnsi="Segoe UI Light" w:cs="Segoe UI Light"/>
          <w:lang w:val="en"/>
        </w:rPr>
        <w:t>, your roles run as role instances (you can think of role instances as virtual machines). You can specify how many role instances you want for each of your roles; the more instances you have, the more computing power you have available for that role</w:t>
      </w:r>
      <w:r>
        <w:rPr>
          <w:rFonts w:ascii="Segoe UI Light" w:hAnsi="Segoe UI Light" w:cs="Segoe UI Light"/>
          <w:lang w:val="en"/>
        </w:rPr>
        <w:t>.</w:t>
      </w:r>
    </w:p>
    <w:p w14:paraId="157C9BD8" w14:textId="507A1E43" w:rsidR="00A34AA5"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Don`t be limited to your</w:t>
      </w:r>
      <w:r w:rsidRPr="00A44E29">
        <w:rPr>
          <w:rFonts w:ascii="Segoe UI Light" w:eastAsia="Times New Roman" w:hAnsi="Segoe UI Light" w:cs="Segoe UI Light"/>
          <w:b/>
          <w:color w:val="000000"/>
          <w:sz w:val="24"/>
          <w:szCs w:val="24"/>
          <w:lang w:eastAsia="pt-BR"/>
        </w:rPr>
        <w:t xml:space="preserve"> Data center c</w:t>
      </w:r>
      <w:r>
        <w:rPr>
          <w:rFonts w:ascii="Segoe UI Light" w:eastAsia="Times New Roman" w:hAnsi="Segoe UI Light" w:cs="Segoe UI Light"/>
          <w:b/>
          <w:color w:val="000000"/>
          <w:sz w:val="24"/>
          <w:szCs w:val="24"/>
          <w:lang w:eastAsia="pt-BR"/>
        </w:rPr>
        <w:t>apacity to run LOB Applications</w:t>
      </w:r>
    </w:p>
    <w:p w14:paraId="687364B1" w14:textId="56644BEB" w:rsidR="00A34AA5" w:rsidRPr="00A44E29" w:rsidRDefault="00A34AA5" w:rsidP="00A34AA5">
      <w:pPr>
        <w:rPr>
          <w:rFonts w:ascii="Segoe UI Light" w:eastAsia="Times New Roman" w:hAnsi="Segoe UI Light" w:cs="Segoe UI Light"/>
          <w:color w:val="000000"/>
          <w:sz w:val="24"/>
          <w:szCs w:val="24"/>
          <w:lang w:eastAsia="pt-BR"/>
        </w:rPr>
      </w:pPr>
      <w:r w:rsidRPr="00A44E29">
        <w:rPr>
          <w:rFonts w:ascii="Segoe UI Light" w:eastAsia="Times New Roman" w:hAnsi="Segoe UI Light" w:cs="Segoe UI Light"/>
          <w:color w:val="000000"/>
          <w:sz w:val="24"/>
          <w:szCs w:val="24"/>
          <w:lang w:eastAsia="pt-BR"/>
        </w:rPr>
        <w:t xml:space="preserve">One of the core benefits of the </w:t>
      </w:r>
      <w:r>
        <w:rPr>
          <w:rFonts w:ascii="Segoe UI Light" w:eastAsia="Times New Roman" w:hAnsi="Segoe UI Light" w:cs="Segoe UI Light"/>
          <w:color w:val="000000"/>
          <w:sz w:val="24"/>
          <w:szCs w:val="24"/>
          <w:lang w:eastAsia="pt-BR"/>
        </w:rPr>
        <w:t>Microsoft</w:t>
      </w:r>
      <w:r w:rsidRPr="00A44E29">
        <w:rPr>
          <w:rFonts w:ascii="Segoe UI Light" w:eastAsia="Times New Roman" w:hAnsi="Segoe UI Light" w:cs="Segoe UI Light"/>
          <w:color w:val="000000"/>
          <w:sz w:val="24"/>
          <w:szCs w:val="24"/>
          <w:lang w:eastAsia="pt-BR"/>
        </w:rPr>
        <w:t xml:space="preserve"> Azure Platform is </w:t>
      </w:r>
      <w:r w:rsidR="002F6846" w:rsidRPr="00A44E29">
        <w:rPr>
          <w:rFonts w:ascii="Segoe UI Light" w:eastAsia="Times New Roman" w:hAnsi="Segoe UI Light" w:cs="Segoe UI Light"/>
          <w:color w:val="000000"/>
          <w:sz w:val="24"/>
          <w:szCs w:val="24"/>
          <w:lang w:eastAsia="pt-BR"/>
        </w:rPr>
        <w:t>its</w:t>
      </w:r>
      <w:r w:rsidRPr="00A44E29">
        <w:rPr>
          <w:rFonts w:ascii="Segoe UI Light" w:eastAsia="Times New Roman" w:hAnsi="Segoe UI Light" w:cs="Segoe UI Light"/>
          <w:color w:val="000000"/>
          <w:sz w:val="24"/>
          <w:szCs w:val="24"/>
          <w:lang w:eastAsia="pt-BR"/>
        </w:rPr>
        <w:t xml:space="preserve"> ability to utilize the dynamic environment of the cloud to increase data infrastructure capacity, while reducing operational costs. The value of this benefit is it allows an organization to extend data center services out into the cloud environment, utilizing the scalable computing and storage resources that it offers</w:t>
      </w:r>
      <w:r>
        <w:rPr>
          <w:rFonts w:ascii="Segoe UI Light" w:eastAsia="Times New Roman" w:hAnsi="Segoe UI Light" w:cs="Segoe UI Light"/>
          <w:color w:val="000000"/>
          <w:sz w:val="24"/>
          <w:szCs w:val="24"/>
          <w:lang w:eastAsia="pt-BR"/>
        </w:rPr>
        <w:t>.</w:t>
      </w:r>
    </w:p>
    <w:p w14:paraId="2DEABA9F" w14:textId="1B2EF916" w:rsidR="00A34AA5"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Reduce High LOB infrastructure costs</w:t>
      </w:r>
    </w:p>
    <w:p w14:paraId="21063F87" w14:textId="77777777" w:rsidR="00A34AA5" w:rsidRPr="00A44E29" w:rsidRDefault="00A34AA5" w:rsidP="00A34AA5">
      <w:pPr>
        <w:rPr>
          <w:rFonts w:ascii="Segoe UI Light" w:eastAsia="Times New Roman" w:hAnsi="Segoe UI Light" w:cs="Segoe UI Light"/>
          <w:b/>
          <w:color w:val="000000"/>
          <w:sz w:val="24"/>
          <w:szCs w:val="24"/>
          <w:lang w:eastAsia="pt-BR"/>
        </w:rPr>
      </w:pPr>
      <w:r w:rsidRPr="00F33964">
        <w:rPr>
          <w:rFonts w:ascii="Segoe UI Light" w:eastAsia="Times New Roman" w:hAnsi="Segoe UI Light" w:cs="Segoe UI Light"/>
          <w:color w:val="000000"/>
          <w:sz w:val="24"/>
          <w:szCs w:val="24"/>
          <w:lang w:eastAsia="pt-BR"/>
        </w:rPr>
        <w:t xml:space="preserve">With Azure </w:t>
      </w:r>
      <w:r>
        <w:rPr>
          <w:rFonts w:ascii="Segoe UI Light" w:eastAsia="Times New Roman" w:hAnsi="Segoe UI Light" w:cs="Segoe UI Light"/>
          <w:color w:val="000000"/>
          <w:sz w:val="24"/>
          <w:szCs w:val="24"/>
          <w:lang w:eastAsia="pt-BR"/>
        </w:rPr>
        <w:t>IaaS features</w:t>
      </w:r>
      <w:r w:rsidRPr="00F33964">
        <w:rPr>
          <w:rFonts w:ascii="Segoe UI Light" w:eastAsia="Times New Roman" w:hAnsi="Segoe UI Light" w:cs="Segoe UI Light"/>
          <w:color w:val="000000"/>
          <w:sz w:val="24"/>
          <w:szCs w:val="24"/>
          <w:lang w:eastAsia="pt-BR"/>
        </w:rPr>
        <w:t xml:space="preserve">, you pay for what you use and no more – you can turn off </w:t>
      </w:r>
      <w:r>
        <w:rPr>
          <w:rFonts w:ascii="Segoe UI Light" w:eastAsia="Times New Roman" w:hAnsi="Segoe UI Light" w:cs="Segoe UI Light"/>
          <w:color w:val="000000"/>
          <w:sz w:val="24"/>
          <w:szCs w:val="24"/>
          <w:lang w:eastAsia="pt-BR"/>
        </w:rPr>
        <w:t>Virtual Machines</w:t>
      </w:r>
      <w:r w:rsidRPr="00F33964">
        <w:rPr>
          <w:rFonts w:ascii="Segoe UI Light" w:eastAsia="Times New Roman" w:hAnsi="Segoe UI Light" w:cs="Segoe UI Light"/>
          <w:color w:val="000000"/>
          <w:sz w:val="24"/>
          <w:szCs w:val="24"/>
          <w:lang w:eastAsia="pt-BR"/>
        </w:rPr>
        <w:t xml:space="preserve"> as the peak decreases to save money</w:t>
      </w:r>
      <w:r>
        <w:rPr>
          <w:rFonts w:ascii="Segoe UI Light" w:eastAsia="Times New Roman" w:hAnsi="Segoe UI Light" w:cs="Segoe UI Light"/>
          <w:b/>
          <w:color w:val="000000"/>
          <w:sz w:val="24"/>
          <w:szCs w:val="24"/>
          <w:lang w:eastAsia="pt-BR"/>
        </w:rPr>
        <w:t>.</w:t>
      </w:r>
    </w:p>
    <w:p w14:paraId="07BFE8C0" w14:textId="5B84F276" w:rsidR="00A34AA5" w:rsidRPr="00554F41" w:rsidRDefault="00A34AA5" w:rsidP="00A34AA5">
      <w:pPr>
        <w:rPr>
          <w:rFonts w:ascii="Segoe UI Light" w:eastAsia="Times New Roman" w:hAnsi="Segoe UI Light" w:cs="Segoe UI Light"/>
          <w:color w:val="000000"/>
          <w:sz w:val="24"/>
          <w:szCs w:val="24"/>
          <w:lang w:eastAsia="pt-BR"/>
        </w:rPr>
      </w:pPr>
      <w:r w:rsidRPr="00A44E29">
        <w:rPr>
          <w:rFonts w:ascii="Segoe UI Light" w:eastAsia="Times New Roman" w:hAnsi="Segoe UI Light" w:cs="Segoe UI Light"/>
          <w:color w:val="000000"/>
          <w:sz w:val="24"/>
          <w:szCs w:val="24"/>
          <w:lang w:eastAsia="pt-BR"/>
        </w:rPr>
        <w:t>From a</w:t>
      </w:r>
      <w:r>
        <w:rPr>
          <w:rFonts w:ascii="Segoe UI Light" w:eastAsia="Times New Roman" w:hAnsi="Segoe UI Light" w:cs="Segoe UI Light"/>
          <w:color w:val="000000"/>
          <w:sz w:val="24"/>
          <w:szCs w:val="24"/>
          <w:lang w:eastAsia="pt-BR"/>
        </w:rPr>
        <w:t>n</w:t>
      </w:r>
      <w:r w:rsidRPr="00A44E29">
        <w:rPr>
          <w:rFonts w:ascii="Segoe UI Light" w:eastAsia="Times New Roman" w:hAnsi="Segoe UI Light" w:cs="Segoe UI Light"/>
          <w:color w:val="000000"/>
          <w:sz w:val="24"/>
          <w:szCs w:val="24"/>
          <w:lang w:eastAsia="pt-BR"/>
        </w:rPr>
        <w:t xml:space="preserve"> operational cost model, this comparison will not only allow the customer to see the value of the cloud, but also the operational cost savings of moving to a cloud environment using the </w:t>
      </w:r>
      <w:r>
        <w:rPr>
          <w:rFonts w:ascii="Segoe UI Light" w:eastAsia="Times New Roman" w:hAnsi="Segoe UI Light" w:cs="Segoe UI Light"/>
          <w:color w:val="000000"/>
          <w:sz w:val="24"/>
          <w:szCs w:val="24"/>
          <w:lang w:eastAsia="pt-BR"/>
        </w:rPr>
        <w:t>Microsoft Azure</w:t>
      </w:r>
      <w:r w:rsidRPr="00A44E29">
        <w:rPr>
          <w:rFonts w:ascii="Segoe UI Light" w:eastAsia="Times New Roman" w:hAnsi="Segoe UI Light" w:cs="Segoe UI Light"/>
          <w:color w:val="000000"/>
          <w:sz w:val="24"/>
          <w:szCs w:val="24"/>
          <w:lang w:eastAsia="pt-BR"/>
        </w:rPr>
        <w:t xml:space="preserve"> Platform.  </w:t>
      </w:r>
      <w:r>
        <w:rPr>
          <w:rFonts w:ascii="Segoe UI Light" w:eastAsia="Times New Roman" w:hAnsi="Segoe UI Light" w:cs="Segoe UI Light"/>
          <w:color w:val="000000"/>
          <w:sz w:val="24"/>
          <w:szCs w:val="24"/>
          <w:lang w:eastAsia="pt-BR"/>
        </w:rPr>
        <w:t>Microsoft Azure</w:t>
      </w:r>
      <w:r w:rsidRPr="00A44E29">
        <w:rPr>
          <w:rFonts w:ascii="Segoe UI Light" w:eastAsia="Times New Roman" w:hAnsi="Segoe UI Light" w:cs="Segoe UI Light"/>
          <w:color w:val="000000"/>
          <w:sz w:val="24"/>
          <w:szCs w:val="24"/>
          <w:lang w:eastAsia="pt-BR"/>
        </w:rPr>
        <w:t xml:space="preserve"> Platform’s payment model provides a framework which allows BDMs to see the costs associated with their IT infrastructure, straight down to </w:t>
      </w:r>
      <w:r w:rsidR="002F6846" w:rsidRPr="00A44E29">
        <w:rPr>
          <w:rFonts w:ascii="Segoe UI Light" w:eastAsia="Times New Roman" w:hAnsi="Segoe UI Light" w:cs="Segoe UI Light"/>
          <w:color w:val="000000"/>
          <w:sz w:val="24"/>
          <w:szCs w:val="24"/>
          <w:lang w:eastAsia="pt-BR"/>
        </w:rPr>
        <w:t>a</w:t>
      </w:r>
      <w:r w:rsidRPr="00A44E29">
        <w:rPr>
          <w:rFonts w:ascii="Segoe UI Light" w:eastAsia="Times New Roman" w:hAnsi="Segoe UI Light" w:cs="Segoe UI Light"/>
          <w:color w:val="000000"/>
          <w:sz w:val="24"/>
          <w:szCs w:val="24"/>
          <w:lang w:eastAsia="pt-BR"/>
        </w:rPr>
        <w:t xml:space="preserve"> specific application’s usage. (Which will determine COGS for most application/servers) It provides the ability to see which applications will benefit the most from the cloud environment as well, allowing them to make more detailed decisions on how to best use cloud for their organization.</w:t>
      </w:r>
    </w:p>
    <w:p w14:paraId="6850C4E5" w14:textId="68B32A8C" w:rsidR="00A34AA5" w:rsidRPr="00A44E29"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Respond</w:t>
      </w:r>
      <w:r w:rsidRPr="00A44E29">
        <w:rPr>
          <w:rFonts w:ascii="Segoe UI Light" w:eastAsia="Times New Roman" w:hAnsi="Segoe UI Light" w:cs="Segoe UI Light"/>
          <w:b/>
          <w:color w:val="000000"/>
          <w:sz w:val="24"/>
          <w:szCs w:val="24"/>
          <w:lang w:eastAsia="pt-BR"/>
        </w:rPr>
        <w:t xml:space="preserve"> qui</w:t>
      </w:r>
      <w:r>
        <w:rPr>
          <w:rFonts w:ascii="Segoe UI Light" w:eastAsia="Times New Roman" w:hAnsi="Segoe UI Light" w:cs="Segoe UI Light"/>
          <w:b/>
          <w:color w:val="000000"/>
          <w:sz w:val="24"/>
          <w:szCs w:val="24"/>
          <w:lang w:eastAsia="pt-BR"/>
        </w:rPr>
        <w:t>ckly to changing business needs</w:t>
      </w:r>
    </w:p>
    <w:p w14:paraId="7D9E7967" w14:textId="1032FC22" w:rsidR="00A34AA5" w:rsidRPr="00F33964" w:rsidRDefault="00A34AA5" w:rsidP="00A34AA5">
      <w:pPr>
        <w:rPr>
          <w:rFonts w:ascii="Segoe UI Light" w:eastAsia="Times New Roman" w:hAnsi="Segoe UI Light" w:cs="Segoe UI Light"/>
          <w:color w:val="000000"/>
          <w:sz w:val="24"/>
          <w:szCs w:val="24"/>
          <w:lang w:eastAsia="pt-BR"/>
        </w:rPr>
      </w:pPr>
      <w:r w:rsidRPr="00A44E29">
        <w:rPr>
          <w:rFonts w:ascii="Segoe UI Light" w:eastAsia="Times New Roman" w:hAnsi="Segoe UI Light" w:cs="Segoe UI Light"/>
          <w:color w:val="000000"/>
          <w:sz w:val="24"/>
          <w:szCs w:val="24"/>
          <w:lang w:eastAsia="pt-BR"/>
        </w:rPr>
        <w:t xml:space="preserve">As organizations move applications into the cloud, the application architecture will help to decide how best cloud services can be used to support it.  An entire application and supporting data may be moved into the cloud, depending on </w:t>
      </w:r>
      <w:r w:rsidR="002F6846" w:rsidRPr="00A44E29">
        <w:rPr>
          <w:rFonts w:ascii="Segoe UI Light" w:eastAsia="Times New Roman" w:hAnsi="Segoe UI Light" w:cs="Segoe UI Light"/>
          <w:color w:val="000000"/>
          <w:sz w:val="24"/>
          <w:szCs w:val="24"/>
          <w:lang w:eastAsia="pt-BR"/>
        </w:rPr>
        <w:t>its</w:t>
      </w:r>
      <w:r w:rsidRPr="00A44E29">
        <w:rPr>
          <w:rFonts w:ascii="Segoe UI Light" w:eastAsia="Times New Roman" w:hAnsi="Segoe UI Light" w:cs="Segoe UI Light"/>
          <w:color w:val="000000"/>
          <w:sz w:val="24"/>
          <w:szCs w:val="24"/>
          <w:lang w:eastAsia="pt-BR"/>
        </w:rPr>
        <w:t xml:space="preserve"> sensitivity, individual process of an application may be moved into the cloud while leaving the secure data back </w:t>
      </w:r>
      <w:r w:rsidRPr="00A44E29">
        <w:rPr>
          <w:rFonts w:ascii="Segoe UI Light" w:eastAsia="Times New Roman" w:hAnsi="Segoe UI Light" w:cs="Segoe UI Light"/>
          <w:color w:val="000000"/>
          <w:sz w:val="24"/>
          <w:szCs w:val="24"/>
          <w:lang w:eastAsia="pt-BR"/>
        </w:rPr>
        <w:lastRenderedPageBreak/>
        <w:t>on premises or an extension of services to augment an existing on-premises line of business application to the cloud.</w:t>
      </w:r>
    </w:p>
    <w:p w14:paraId="43A45A0E" w14:textId="42219953" w:rsidR="00A34AA5" w:rsidRPr="00A44E29"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Leverage existing skills on your team</w:t>
      </w:r>
    </w:p>
    <w:p w14:paraId="131FABD2" w14:textId="77777777" w:rsidR="00A34AA5" w:rsidRPr="00100570" w:rsidRDefault="00A34AA5" w:rsidP="00A34AA5">
      <w:pPr>
        <w:rPr>
          <w:rFonts w:ascii="Segoe UI Light" w:eastAsia="Times New Roman" w:hAnsi="Segoe UI Light" w:cs="Segoe UI Light"/>
          <w:color w:val="000000"/>
          <w:sz w:val="24"/>
          <w:szCs w:val="24"/>
          <w:lang w:eastAsia="pt-BR"/>
        </w:rPr>
      </w:pPr>
      <w:r w:rsidRPr="00097FBF">
        <w:rPr>
          <w:rFonts w:ascii="Segoe UI Light" w:eastAsia="Times New Roman" w:hAnsi="Segoe UI Light" w:cs="Segoe UI Light"/>
          <w:color w:val="000000"/>
          <w:sz w:val="24"/>
          <w:szCs w:val="24"/>
          <w:lang w:eastAsia="pt-BR"/>
        </w:rPr>
        <w:t xml:space="preserve">Azure provides a familiar development framework, based </w:t>
      </w:r>
      <w:r>
        <w:rPr>
          <w:rFonts w:ascii="Segoe UI Light" w:eastAsia="Times New Roman" w:hAnsi="Segoe UI Light" w:cs="Segoe UI Light"/>
          <w:color w:val="000000"/>
          <w:sz w:val="24"/>
          <w:szCs w:val="24"/>
          <w:lang w:eastAsia="pt-BR"/>
        </w:rPr>
        <w:t>on</w:t>
      </w:r>
      <w:r w:rsidRPr="00097FBF">
        <w:rPr>
          <w:rFonts w:ascii="Segoe UI Light" w:eastAsia="Times New Roman" w:hAnsi="Segoe UI Light" w:cs="Segoe UI Light"/>
          <w:color w:val="000000"/>
          <w:sz w:val="24"/>
          <w:szCs w:val="24"/>
          <w:lang w:eastAsia="pt-BR"/>
        </w:rPr>
        <w:t xml:space="preserve"> .NET and supportive of other popular programming languages, allowing for developers to easily be able to create new applications.</w:t>
      </w:r>
    </w:p>
    <w:p w14:paraId="410F5DDF" w14:textId="3C591FB1" w:rsidR="00A34AA5" w:rsidRPr="00100570"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Migrate</w:t>
      </w:r>
      <w:r w:rsidRPr="00100570">
        <w:rPr>
          <w:rFonts w:ascii="Segoe UI Light" w:eastAsia="Times New Roman" w:hAnsi="Segoe UI Light" w:cs="Segoe UI Light"/>
          <w:b/>
          <w:color w:val="000000"/>
          <w:sz w:val="24"/>
          <w:szCs w:val="24"/>
          <w:lang w:eastAsia="pt-BR"/>
        </w:rPr>
        <w:t xml:space="preserve"> line of business application to Windows Server 2012 and need to stress test your stack top to bottom? </w:t>
      </w:r>
    </w:p>
    <w:p w14:paraId="059111E7" w14:textId="77777777" w:rsidR="00A34AA5" w:rsidRPr="00100570" w:rsidRDefault="00A34AA5" w:rsidP="00A34AA5">
      <w:pPr>
        <w:rPr>
          <w:rFonts w:ascii="Segoe UI Light" w:eastAsia="Times New Roman" w:hAnsi="Segoe UI Light" w:cs="Segoe UI Light"/>
          <w:color w:val="000000"/>
          <w:sz w:val="24"/>
          <w:szCs w:val="24"/>
          <w:lang w:eastAsia="pt-BR"/>
        </w:rPr>
      </w:pPr>
      <w:r w:rsidRPr="00100570">
        <w:rPr>
          <w:rFonts w:ascii="Segoe UI Light" w:eastAsia="Times New Roman" w:hAnsi="Segoe UI Light" w:cs="Segoe UI Light"/>
          <w:color w:val="000000"/>
          <w:sz w:val="24"/>
          <w:szCs w:val="24"/>
          <w:lang w:eastAsia="pt-BR"/>
        </w:rPr>
        <w:t xml:space="preserve">You can grow or shrink your sandbox and application load in real-time in Virtual Machines.  You get to stress your application load and infrastructure capacity in order to mitigate issues before they begin.  When you are done, move to on-premises or simply connect to on-premises via a virtual network. </w:t>
      </w:r>
    </w:p>
    <w:p w14:paraId="328B0678" w14:textId="7D0FA4CE" w:rsidR="00A34AA5" w:rsidRDefault="00A34AA5" w:rsidP="00B518B0">
      <w:pPr>
        <w:pStyle w:val="NormalWeb"/>
        <w:shd w:val="clear" w:color="auto" w:fill="FFFFFF"/>
        <w:rPr>
          <w:rFonts w:ascii="Segoe UI Light" w:eastAsiaTheme="majorEastAsia" w:hAnsi="Segoe UI Light" w:cs="Segoe UI Light"/>
          <w:b/>
          <w:color w:val="333333"/>
        </w:rPr>
      </w:pPr>
      <w:r>
        <w:rPr>
          <w:rFonts w:ascii="Segoe UI Light" w:eastAsiaTheme="majorEastAsia" w:hAnsi="Segoe UI Light" w:cs="Segoe UI Light"/>
          <w:b/>
          <w:color w:val="333333"/>
        </w:rPr>
        <w:t>Other Benefits:</w:t>
      </w:r>
    </w:p>
    <w:p w14:paraId="7E78845F" w14:textId="77777777" w:rsidR="003046E7" w:rsidRDefault="003046E7" w:rsidP="00A34AA5">
      <w:pPr>
        <w:numPr>
          <w:ilvl w:val="0"/>
          <w:numId w:val="38"/>
        </w:numPr>
        <w:rPr>
          <w:rFonts w:ascii="Segoe UI Light" w:eastAsia="Times New Roman" w:hAnsi="Segoe UI Light" w:cs="Segoe UI Light"/>
          <w:color w:val="000000"/>
          <w:lang w:eastAsia="pt-BR"/>
        </w:rPr>
        <w:sectPr w:rsidR="003046E7">
          <w:pgSz w:w="11906" w:h="16838"/>
          <w:pgMar w:top="1440" w:right="1440" w:bottom="1440" w:left="1440" w:header="720" w:footer="720" w:gutter="0"/>
          <w:cols w:space="720"/>
          <w:docGrid w:linePitch="360"/>
        </w:sectPr>
      </w:pPr>
    </w:p>
    <w:p w14:paraId="5C360AB2" w14:textId="374C201B" w:rsidR="00A34AA5" w:rsidRPr="003046E7" w:rsidRDefault="00A34AA5" w:rsidP="00A34AA5">
      <w:pPr>
        <w:numPr>
          <w:ilvl w:val="0"/>
          <w:numId w:val="38"/>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lastRenderedPageBreak/>
        <w:t>Reduces waste of over capacity</w:t>
      </w:r>
    </w:p>
    <w:p w14:paraId="2045413B" w14:textId="77777777" w:rsidR="00A34AA5" w:rsidRPr="003046E7" w:rsidRDefault="00A34AA5" w:rsidP="00A34AA5">
      <w:pPr>
        <w:numPr>
          <w:ilvl w:val="0"/>
          <w:numId w:val="38"/>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Ensures you can always provision enough capacity for peak periods</w:t>
      </w:r>
    </w:p>
    <w:p w14:paraId="1BE443DC" w14:textId="77777777" w:rsidR="00A34AA5" w:rsidRPr="003046E7" w:rsidRDefault="00A34AA5" w:rsidP="00A34AA5">
      <w:pPr>
        <w:numPr>
          <w:ilvl w:val="0"/>
          <w:numId w:val="38"/>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Can reduce capacity if demand decreases</w:t>
      </w:r>
    </w:p>
    <w:p w14:paraId="1F0C1715" w14:textId="77777777" w:rsidR="00A34AA5" w:rsidRPr="003046E7" w:rsidRDefault="00A34AA5" w:rsidP="00A34AA5">
      <w:pPr>
        <w:numPr>
          <w:ilvl w:val="0"/>
          <w:numId w:val="37"/>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Move existing applications to Microsoft Azure VMs, without code changes</w:t>
      </w:r>
    </w:p>
    <w:p w14:paraId="2DDE3109" w14:textId="77777777" w:rsidR="00A34AA5" w:rsidRPr="003046E7" w:rsidRDefault="00A34AA5" w:rsidP="00A34AA5">
      <w:pPr>
        <w:numPr>
          <w:ilvl w:val="0"/>
          <w:numId w:val="37"/>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Expose On-Premises Apps using Microsoft Azure: Application Extension refers to the ability for our customers to run applications both on premise and in the cloud.</w:t>
      </w:r>
    </w:p>
    <w:p w14:paraId="400BE6C8" w14:textId="77777777" w:rsidR="00A34AA5" w:rsidRPr="003046E7" w:rsidRDefault="00A34AA5" w:rsidP="003046E7">
      <w:pPr>
        <w:numPr>
          <w:ilvl w:val="0"/>
          <w:numId w:val="37"/>
        </w:numPr>
        <w:tabs>
          <w:tab w:val="clear" w:pos="720"/>
        </w:tabs>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lastRenderedPageBreak/>
        <w:t>Lowers capex through not having to pay for hardware</w:t>
      </w:r>
    </w:p>
    <w:p w14:paraId="23A16F8F" w14:textId="74CDB234" w:rsidR="00A34AA5" w:rsidRPr="003046E7" w:rsidRDefault="00A34AA5" w:rsidP="003046E7">
      <w:pPr>
        <w:numPr>
          <w:ilvl w:val="0"/>
          <w:numId w:val="37"/>
        </w:numPr>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Extend On-Pre</w:t>
      </w:r>
      <w:r w:rsidR="002F6846">
        <w:rPr>
          <w:rFonts w:ascii="Segoe UI Light" w:eastAsia="Times New Roman" w:hAnsi="Segoe UI Light" w:cs="Segoe UI Light"/>
          <w:color w:val="000000"/>
          <w:sz w:val="18"/>
          <w:szCs w:val="18"/>
          <w:lang w:eastAsia="pt-BR"/>
        </w:rPr>
        <w:t>mises Apps with new Web Apps</w:t>
      </w:r>
    </w:p>
    <w:p w14:paraId="03417FD1" w14:textId="77777777" w:rsidR="00A34AA5" w:rsidRPr="003046E7" w:rsidRDefault="00A34AA5" w:rsidP="003046E7">
      <w:pPr>
        <w:numPr>
          <w:ilvl w:val="0"/>
          <w:numId w:val="37"/>
        </w:numPr>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Provide seamless connectivity with on-premises data and applications</w:t>
      </w:r>
    </w:p>
    <w:p w14:paraId="02D1379E" w14:textId="77777777" w:rsidR="00A34AA5" w:rsidRPr="003046E7" w:rsidRDefault="00A34AA5" w:rsidP="003046E7">
      <w:pPr>
        <w:numPr>
          <w:ilvl w:val="0"/>
          <w:numId w:val="37"/>
        </w:numPr>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Single pane of glass for management with System Center</w:t>
      </w:r>
    </w:p>
    <w:p w14:paraId="0730FABC" w14:textId="3EC1A6C2" w:rsidR="00A34AA5" w:rsidRPr="003046E7" w:rsidRDefault="00A34AA5" w:rsidP="003046E7">
      <w:pPr>
        <w:numPr>
          <w:ilvl w:val="0"/>
          <w:numId w:val="37"/>
        </w:numPr>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Common identity services with Active Directory</w:t>
      </w:r>
    </w:p>
    <w:p w14:paraId="3F4E0225" w14:textId="77777777" w:rsidR="003046E7" w:rsidRDefault="003046E7" w:rsidP="00B518B0">
      <w:pPr>
        <w:pStyle w:val="NormalWeb"/>
        <w:shd w:val="clear" w:color="auto" w:fill="FFFFFF"/>
        <w:rPr>
          <w:rFonts w:ascii="Segoe UI Light" w:eastAsiaTheme="majorEastAsia" w:hAnsi="Segoe UI Light" w:cs="Segoe UI Light"/>
          <w:color w:val="333333"/>
        </w:rPr>
        <w:sectPr w:rsidR="003046E7" w:rsidSect="003046E7">
          <w:type w:val="continuous"/>
          <w:pgSz w:w="11906" w:h="16838"/>
          <w:pgMar w:top="1440" w:right="1440" w:bottom="1440" w:left="1440" w:header="720" w:footer="720" w:gutter="0"/>
          <w:cols w:num="2" w:space="720"/>
          <w:docGrid w:linePitch="360"/>
        </w:sectPr>
      </w:pPr>
    </w:p>
    <w:p w14:paraId="0A37E353" w14:textId="707B252C" w:rsidR="003046E7" w:rsidRDefault="00A638F0" w:rsidP="00B518B0">
      <w:pPr>
        <w:pStyle w:val="NormalWeb"/>
        <w:shd w:val="clear" w:color="auto" w:fill="FFFFFF"/>
        <w:rPr>
          <w:rFonts w:ascii="Segoe UI Light" w:eastAsiaTheme="majorEastAsia" w:hAnsi="Segoe UI Light" w:cs="Segoe UI Light"/>
          <w:color w:val="333333"/>
        </w:rPr>
      </w:pPr>
      <w:r w:rsidRPr="00866006">
        <w:rPr>
          <w:rFonts w:ascii="Segoe UI Light" w:eastAsiaTheme="majorEastAsia" w:hAnsi="Segoe UI Light" w:cs="Segoe UI Light"/>
          <w:b/>
          <w:color w:val="333333"/>
        </w:rPr>
        <w:lastRenderedPageBreak/>
        <w:t>Summary</w:t>
      </w:r>
      <w:r w:rsidRPr="00866006">
        <w:rPr>
          <w:rFonts w:ascii="Segoe UI Light" w:eastAsiaTheme="majorEastAsia" w:hAnsi="Segoe UI Light" w:cs="Segoe UI Light"/>
          <w:color w:val="333333"/>
        </w:rPr>
        <w:t>:</w:t>
      </w:r>
      <w:r w:rsidR="00A34AA5" w:rsidRPr="00E94249">
        <w:rPr>
          <w:rFonts w:ascii="Segoe UI Light" w:eastAsiaTheme="majorEastAsia" w:hAnsi="Segoe UI Light" w:cs="Segoe UI Light"/>
          <w:noProof/>
          <w:color w:val="2E74B5" w:themeColor="accent1" w:themeShade="BF"/>
          <w:sz w:val="32"/>
          <w:szCs w:val="32"/>
        </w:rPr>
        <mc:AlternateContent>
          <mc:Choice Requires="wpg">
            <w:drawing>
              <wp:inline distT="0" distB="0" distL="0" distR="0" wp14:anchorId="24D2CDA0" wp14:editId="4DE43C3D">
                <wp:extent cx="5731510" cy="2981325"/>
                <wp:effectExtent l="0" t="38100" r="0" b="0"/>
                <wp:docPr id="31" name="Group 4"/>
                <wp:cNvGraphicFramePr/>
                <a:graphic xmlns:a="http://schemas.openxmlformats.org/drawingml/2006/main">
                  <a:graphicData uri="http://schemas.microsoft.com/office/word/2010/wordprocessingGroup">
                    <wpg:wgp>
                      <wpg:cNvGrpSpPr/>
                      <wpg:grpSpPr>
                        <a:xfrm>
                          <a:off x="0" y="0"/>
                          <a:ext cx="5731510" cy="2981325"/>
                          <a:chOff x="0" y="0"/>
                          <a:chExt cx="8656683" cy="3939234"/>
                        </a:xfrm>
                      </wpg:grpSpPr>
                      <wps:wsp>
                        <wps:cNvPr id="32" name="Textfeld 11"/>
                        <wps:cNvSpPr txBox="1"/>
                        <wps:spPr>
                          <a:xfrm>
                            <a:off x="4186002" y="3531108"/>
                            <a:ext cx="1101015" cy="408126"/>
                          </a:xfrm>
                          <a:prstGeom prst="rect">
                            <a:avLst/>
                          </a:prstGeom>
                          <a:noFill/>
                        </wps:spPr>
                        <wps:txbx>
                          <w:txbxContent>
                            <w:p w14:paraId="4CC799CF" w14:textId="77777777" w:rsidR="00A34AA5" w:rsidRDefault="00A34AA5" w:rsidP="00A34AA5">
                              <w:pPr>
                                <w:pStyle w:val="NormalWeb"/>
                                <w:spacing w:before="0" w:beforeAutospacing="0" w:after="0" w:afterAutospacing="0"/>
                                <w:jc w:val="center"/>
                              </w:pPr>
                              <w:r>
                                <w:rPr>
                                  <w:rFonts w:ascii="Arial" w:hAnsi="Arial" w:cs="Arial"/>
                                  <w:b/>
                                  <w:bCs/>
                                  <w:color w:val="000000" w:themeColor="text1"/>
                                  <w:kern w:val="24"/>
                                  <w:sz w:val="36"/>
                                  <w:szCs w:val="36"/>
                                  <w:lang w:val="de-DE"/>
                                </w:rPr>
                                <w:t>TIME</w:t>
                              </w:r>
                            </w:p>
                          </w:txbxContent>
                        </wps:txbx>
                        <wps:bodyPr wrap="none" lIns="91436" tIns="45718" rIns="91436" bIns="45718" rtlCol="0">
                          <a:noAutofit/>
                        </wps:bodyPr>
                      </wps:wsp>
                      <wps:wsp>
                        <wps:cNvPr id="33" name="Gerade Verbindung mit Pfeil 7"/>
                        <wps:cNvCnPr/>
                        <wps:spPr>
                          <a:xfrm rot="5400000" flipH="1" flipV="1">
                            <a:off x="-410779" y="1740508"/>
                            <a:ext cx="3482603" cy="1588"/>
                          </a:xfrm>
                          <a:prstGeom prst="straightConnector1">
                            <a:avLst/>
                          </a:prstGeom>
                          <a:ln w="12700">
                            <a:solidFill>
                              <a:schemeClr val="tx1"/>
                            </a:solidFill>
                            <a:headEnd type="oval" w="med" len="med"/>
                            <a:tailEnd type="stealth" w="lg" len="lg"/>
                          </a:ln>
                        </wps:spPr>
                        <wps:style>
                          <a:lnRef idx="1">
                            <a:schemeClr val="accent1"/>
                          </a:lnRef>
                          <a:fillRef idx="0">
                            <a:schemeClr val="accent1"/>
                          </a:fillRef>
                          <a:effectRef idx="0">
                            <a:schemeClr val="accent1"/>
                          </a:effectRef>
                          <a:fontRef idx="minor">
                            <a:schemeClr val="tx1"/>
                          </a:fontRef>
                        </wps:style>
                        <wps:bodyPr/>
                      </wps:wsp>
                      <wpg:grpSp>
                        <wpg:cNvPr id="34" name="Group 34"/>
                        <wpg:cNvGrpSpPr/>
                        <wpg:grpSpPr>
                          <a:xfrm>
                            <a:off x="0" y="149544"/>
                            <a:ext cx="8656683" cy="3333654"/>
                            <a:chOff x="0" y="149544"/>
                            <a:chExt cx="8656683" cy="3333654"/>
                          </a:xfrm>
                        </wpg:grpSpPr>
                        <wps:wsp>
                          <wps:cNvPr id="35" name="Gerade Verbindung mit Pfeil 15"/>
                          <wps:cNvCnPr/>
                          <wps:spPr>
                            <a:xfrm flipV="1">
                              <a:off x="1402755" y="320876"/>
                              <a:ext cx="6000792" cy="3107553"/>
                            </a:xfrm>
                            <a:prstGeom prst="straightConnector1">
                              <a:avLst/>
                            </a:prstGeom>
                            <a:ln w="12700">
                              <a:solidFill>
                                <a:schemeClr val="tx1"/>
                              </a:solidFill>
                              <a:prstDash val="dash"/>
                              <a:tailEnd type="stealth" w="lg" len="lg"/>
                            </a:ln>
                          </wps:spPr>
                          <wps:style>
                            <a:lnRef idx="1">
                              <a:schemeClr val="accent1"/>
                            </a:lnRef>
                            <a:fillRef idx="0">
                              <a:schemeClr val="accent1"/>
                            </a:fillRef>
                            <a:effectRef idx="0">
                              <a:schemeClr val="accent1"/>
                            </a:effectRef>
                            <a:fontRef idx="minor">
                              <a:schemeClr val="tx1"/>
                            </a:fontRef>
                          </wps:style>
                          <wps:bodyPr/>
                        </wps:wsp>
                        <wps:wsp>
                          <wps:cNvPr id="36" name="Textfeld 60"/>
                          <wps:cNvSpPr txBox="1"/>
                          <wps:spPr>
                            <a:xfrm>
                              <a:off x="3188446" y="2812384"/>
                              <a:ext cx="1626901" cy="423030"/>
                            </a:xfrm>
                            <a:prstGeom prst="roundRect">
                              <a:avLst/>
                            </a:prstGeom>
                            <a:noFill/>
                            <a:ln w="6350">
                              <a:noFill/>
                            </a:ln>
                          </wps:spPr>
                          <wps:txbx>
                            <w:txbxContent>
                              <w:p w14:paraId="48A7B699" w14:textId="77777777" w:rsidR="00A34AA5" w:rsidRDefault="00A34AA5" w:rsidP="00A34AA5">
                                <w:pPr>
                                  <w:pStyle w:val="NormalWeb"/>
                                  <w:spacing w:before="0" w:beforeAutospacing="0" w:after="0" w:afterAutospacing="0"/>
                                  <w:jc w:val="center"/>
                                </w:pPr>
                                <w:r>
                                  <w:rPr>
                                    <w:rFonts w:ascii="Arial" w:hAnsi="Arial" w:cs="Arial"/>
                                    <w:color w:val="000000" w:themeColor="text1"/>
                                    <w:kern w:val="24"/>
                                    <w:sz w:val="32"/>
                                    <w:szCs w:val="32"/>
                                    <w:lang w:val="de-DE"/>
                                  </w:rPr>
                                  <w:t>Actual Load</w:t>
                                </w:r>
                              </w:p>
                            </w:txbxContent>
                          </wps:txbx>
                          <wps:bodyPr wrap="square" lIns="0" tIns="45718" rIns="0" bIns="45718" rtlCol="0">
                            <a:noAutofit/>
                          </wps:bodyPr>
                        </wps:wsp>
                        <wps:wsp>
                          <wps:cNvPr id="37" name="Textfeld 34"/>
                          <wps:cNvSpPr txBox="1"/>
                          <wps:spPr>
                            <a:xfrm>
                              <a:off x="4117168" y="149595"/>
                              <a:ext cx="1606529" cy="845857"/>
                            </a:xfrm>
                            <a:prstGeom prst="roundRect">
                              <a:avLst/>
                            </a:prstGeom>
                            <a:noFill/>
                            <a:ln w="6350">
                              <a:noFill/>
                            </a:ln>
                          </wps:spPr>
                          <wps:txbx>
                            <w:txbxContent>
                              <w:p w14:paraId="6E0E2DC4" w14:textId="77777777" w:rsidR="00A34AA5" w:rsidRDefault="00A34AA5" w:rsidP="00A34AA5">
                                <w:pPr>
                                  <w:pStyle w:val="NormalWeb"/>
                                  <w:spacing w:before="0" w:beforeAutospacing="0" w:after="0" w:afterAutospacing="0"/>
                                  <w:jc w:val="center"/>
                                </w:pPr>
                                <w:r>
                                  <w:rPr>
                                    <w:rFonts w:ascii="Arial" w:hAnsi="Arial" w:cs="Arial"/>
                                    <w:color w:val="000000" w:themeColor="text1"/>
                                    <w:kern w:val="24"/>
                                    <w:sz w:val="28"/>
                                    <w:szCs w:val="28"/>
                                    <w:lang w:val="de-DE"/>
                                  </w:rPr>
                                  <w:t>Capacity on Demand</w:t>
                                </w:r>
                              </w:p>
                            </w:txbxContent>
                          </wps:txbx>
                          <wps:bodyPr wrap="square" lIns="0" tIns="45718" rIns="0" bIns="45718" rtlCol="0">
                            <a:noAutofit/>
                          </wps:bodyPr>
                        </wps:wsp>
                        <wps:wsp>
                          <wps:cNvPr id="38" name="Textfeld 24"/>
                          <wps:cNvSpPr txBox="1"/>
                          <wps:spPr>
                            <a:xfrm>
                              <a:off x="0" y="2573026"/>
                              <a:ext cx="1221587" cy="686363"/>
                            </a:xfrm>
                            <a:prstGeom prst="roundRect">
                              <a:avLst>
                                <a:gd name="adj" fmla="val 10381"/>
                              </a:avLst>
                            </a:prstGeom>
                            <a:noFill/>
                            <a:ln w="6350">
                              <a:noFill/>
                            </a:ln>
                          </wps:spPr>
                          <wps:txbx>
                            <w:txbxContent>
                              <w:p w14:paraId="34601D46"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Lower Capex</w:t>
                                </w:r>
                              </w:p>
                            </w:txbxContent>
                          </wps:txbx>
                          <wps:bodyPr wrap="square" lIns="0" tIns="45718" rIns="0" bIns="45718" rtlCol="0" anchor="ctr" anchorCtr="0">
                            <a:noAutofit/>
                          </wps:bodyPr>
                        </wps:wsp>
                        <wps:wsp>
                          <wps:cNvPr id="39" name="Textfeld 25"/>
                          <wps:cNvSpPr txBox="1"/>
                          <wps:spPr>
                            <a:xfrm>
                              <a:off x="1759343" y="1063528"/>
                              <a:ext cx="1464162" cy="1340946"/>
                            </a:xfrm>
                            <a:prstGeom prst="roundRect">
                              <a:avLst/>
                            </a:prstGeom>
                            <a:noFill/>
                            <a:ln w="6350">
                              <a:noFill/>
                            </a:ln>
                          </wps:spPr>
                          <wps:txbx>
                            <w:txbxContent>
                              <w:p w14:paraId="20A670E3"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No capital laying idle</w:t>
                                </w:r>
                              </w:p>
                            </w:txbxContent>
                          </wps:txbx>
                          <wps:bodyPr wrap="square" lIns="0" tIns="45718" rIns="0" bIns="45718" rtlCol="0">
                            <a:noAutofit/>
                          </wps:bodyPr>
                        </wps:wsp>
                        <wps:wsp>
                          <wps:cNvPr id="41" name="Gerade Verbindung mit Pfeil 26"/>
                          <wps:cNvCnPr>
                            <a:stCxn id="39" idx="2"/>
                          </wps:cNvCnPr>
                          <wps:spPr>
                            <a:xfrm>
                              <a:off x="2491424" y="2404473"/>
                              <a:ext cx="625775" cy="272565"/>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42" name="Textfeld 28"/>
                          <wps:cNvSpPr txBox="1"/>
                          <wps:spPr>
                            <a:xfrm>
                              <a:off x="1489164" y="235113"/>
                              <a:ext cx="2449797" cy="765519"/>
                            </a:xfrm>
                            <a:prstGeom prst="roundRect">
                              <a:avLst/>
                            </a:prstGeom>
                            <a:noFill/>
                            <a:ln w="6350">
                              <a:noFill/>
                            </a:ln>
                          </wps:spPr>
                          <wps:txbx>
                            <w:txbxContent>
                              <w:p w14:paraId="0209C82D" w14:textId="29C6ACD3" w:rsidR="00A34AA5" w:rsidRDefault="00A34AA5" w:rsidP="00A34AA5">
                                <w:pPr>
                                  <w:pStyle w:val="NormalWeb"/>
                                  <w:spacing w:before="0" w:beforeAutospacing="0" w:after="0" w:afterAutospacing="0"/>
                                  <w:jc w:val="center"/>
                                </w:pPr>
                                <w:r>
                                  <w:rPr>
                                    <w:rFonts w:ascii="Arial" w:hAnsi="Arial" w:cs="Arial"/>
                                    <w:color w:val="000000" w:themeColor="text1"/>
                                    <w:kern w:val="24"/>
                                    <w:sz w:val="32"/>
                                    <w:szCs w:val="32"/>
                                    <w:lang w:val="de-DE"/>
                                  </w:rPr>
                                  <w:t>No customer bad experience</w:t>
                                </w:r>
                              </w:p>
                            </w:txbxContent>
                          </wps:txbx>
                          <wps:bodyPr wrap="square" lIns="0" tIns="45718" rIns="0" bIns="45718" rtlCol="0">
                            <a:noAutofit/>
                          </wps:bodyPr>
                        </wps:wsp>
                        <wps:wsp>
                          <wps:cNvPr id="43" name="Gerade Verbindung mit Pfeil 30"/>
                          <wps:cNvCnPr>
                            <a:stCxn id="42" idx="2"/>
                          </wps:cNvCnPr>
                          <wps:spPr>
                            <a:xfrm>
                              <a:off x="2714063" y="1000632"/>
                              <a:ext cx="1245220" cy="556979"/>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44" name="Textfeld 33"/>
                          <wps:cNvSpPr txBox="1"/>
                          <wps:spPr>
                            <a:xfrm>
                              <a:off x="6610160" y="1847734"/>
                              <a:ext cx="1903653" cy="1283076"/>
                            </a:xfrm>
                            <a:prstGeom prst="roundRect">
                              <a:avLst>
                                <a:gd name="adj" fmla="val 9854"/>
                              </a:avLst>
                            </a:prstGeom>
                            <a:noFill/>
                            <a:ln w="6350">
                              <a:noFill/>
                            </a:ln>
                          </wps:spPr>
                          <wps:txbx>
                            <w:txbxContent>
                              <w:p w14:paraId="60BCC9C7"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Knob goes up...</w:t>
                                </w:r>
                              </w:p>
                              <w:p w14:paraId="4595CC42"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And...</w:t>
                                </w:r>
                              </w:p>
                              <w:p w14:paraId="1EC9C836"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down</w:t>
                                </w:r>
                              </w:p>
                            </w:txbxContent>
                          </wps:txbx>
                          <wps:bodyPr wrap="square" lIns="0" tIns="45718" rIns="0" bIns="45718" rtlCol="0">
                            <a:noAutofit/>
                          </wps:bodyPr>
                        </wps:wsp>
                        <wps:wsp>
                          <wps:cNvPr id="45" name="Gerade Verbindung mit Pfeil 35"/>
                          <wps:cNvCnPr>
                            <a:stCxn id="44" idx="0"/>
                          </wps:cNvCnPr>
                          <wps:spPr>
                            <a:xfrm flipH="1" flipV="1">
                              <a:off x="5973954" y="1231352"/>
                              <a:ext cx="1588033" cy="616383"/>
                            </a:xfrm>
                            <a:prstGeom prst="straightConnector1">
                              <a:avLst/>
                            </a:prstGeom>
                            <a:ln w="1270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s:wsp>
                          <wps:cNvPr id="46" name="Gerade Verbindung mit Pfeil 36"/>
                          <wps:cNvCnPr>
                            <a:stCxn id="38" idx="2"/>
                          </wps:cNvCnPr>
                          <wps:spPr>
                            <a:xfrm>
                              <a:off x="610780" y="3259389"/>
                              <a:ext cx="682429" cy="25913"/>
                            </a:xfrm>
                            <a:prstGeom prst="straightConnector1">
                              <a:avLst/>
                            </a:prstGeom>
                            <a:ln w="19050">
                              <a:solidFill>
                                <a:schemeClr val="tx1"/>
                              </a:solidFill>
                              <a:tailEnd type="stealth"/>
                            </a:ln>
                          </wps:spPr>
                          <wps:style>
                            <a:lnRef idx="1">
                              <a:schemeClr val="accent1"/>
                            </a:lnRef>
                            <a:fillRef idx="0">
                              <a:schemeClr val="accent1"/>
                            </a:fillRef>
                            <a:effectRef idx="0">
                              <a:schemeClr val="accent1"/>
                            </a:effectRef>
                            <a:fontRef idx="minor">
                              <a:schemeClr val="tx1"/>
                            </a:fontRef>
                          </wps:style>
                          <wps:bodyPr/>
                        </wps:wsp>
                        <wpg:grpSp>
                          <wpg:cNvPr id="47" name="Gruppieren 53"/>
                          <wpg:cNvGrpSpPr/>
                          <wpg:grpSpPr>
                            <a:xfrm>
                              <a:off x="1393785" y="513766"/>
                              <a:ext cx="5514440" cy="2921152"/>
                              <a:chOff x="1393785" y="513766"/>
                              <a:chExt cx="5514440" cy="3894869"/>
                            </a:xfrm>
                          </wpg:grpSpPr>
                          <wps:wsp>
                            <wps:cNvPr id="48" name="Freihandform 45"/>
                            <wps:cNvSpPr/>
                            <wps:spPr>
                              <a:xfrm>
                                <a:off x="5079425" y="1217027"/>
                                <a:ext cx="1032695" cy="1755723"/>
                              </a:xfrm>
                              <a:custGeom>
                                <a:avLst/>
                                <a:gdLst>
                                  <a:gd name="connsiteX0" fmla="*/ 0 w 1133475"/>
                                  <a:gd name="connsiteY0" fmla="*/ 30162 h 2239962"/>
                                  <a:gd name="connsiteX1" fmla="*/ 600075 w 1133475"/>
                                  <a:gd name="connsiteY1" fmla="*/ 153987 h 2239962"/>
                                  <a:gd name="connsiteX2" fmla="*/ 914400 w 1133475"/>
                                  <a:gd name="connsiteY2" fmla="*/ 954087 h 2239962"/>
                                  <a:gd name="connsiteX3" fmla="*/ 1133475 w 1133475"/>
                                  <a:gd name="connsiteY3" fmla="*/ 2239962 h 2239962"/>
                                  <a:gd name="connsiteX4" fmla="*/ 1133475 w 1133475"/>
                                  <a:gd name="connsiteY4" fmla="*/ 2239962 h 2239962"/>
                                  <a:gd name="connsiteX0" fmla="*/ 0 w 1188730"/>
                                  <a:gd name="connsiteY0" fmla="*/ 30162 h 2429694"/>
                                  <a:gd name="connsiteX1" fmla="*/ 600075 w 1188730"/>
                                  <a:gd name="connsiteY1" fmla="*/ 153987 h 2429694"/>
                                  <a:gd name="connsiteX2" fmla="*/ 914400 w 1188730"/>
                                  <a:gd name="connsiteY2" fmla="*/ 954087 h 2429694"/>
                                  <a:gd name="connsiteX3" fmla="*/ 1133475 w 1188730"/>
                                  <a:gd name="connsiteY3" fmla="*/ 2239962 h 2429694"/>
                                  <a:gd name="connsiteX4" fmla="*/ 582869 w 1188730"/>
                                  <a:gd name="connsiteY4" fmla="*/ 2092478 h 2429694"/>
                                  <a:gd name="connsiteX0" fmla="*/ 0 w 1087950"/>
                                  <a:gd name="connsiteY0" fmla="*/ 30162 h 2141639"/>
                                  <a:gd name="connsiteX1" fmla="*/ 600075 w 1087950"/>
                                  <a:gd name="connsiteY1" fmla="*/ 153987 h 2141639"/>
                                  <a:gd name="connsiteX2" fmla="*/ 914400 w 1087950"/>
                                  <a:gd name="connsiteY2" fmla="*/ 954087 h 2141639"/>
                                  <a:gd name="connsiteX3" fmla="*/ 1032695 w 1087950"/>
                                  <a:gd name="connsiteY3" fmla="*/ 1755723 h 2141639"/>
                                  <a:gd name="connsiteX4" fmla="*/ 582869 w 1087950"/>
                                  <a:gd name="connsiteY4" fmla="*/ 2092478 h 2141639"/>
                                  <a:gd name="connsiteX0" fmla="*/ 0 w 1087950"/>
                                  <a:gd name="connsiteY0" fmla="*/ 30162 h 2092478"/>
                                  <a:gd name="connsiteX1" fmla="*/ 600075 w 1087950"/>
                                  <a:gd name="connsiteY1" fmla="*/ 153987 h 2092478"/>
                                  <a:gd name="connsiteX2" fmla="*/ 914400 w 1087950"/>
                                  <a:gd name="connsiteY2" fmla="*/ 954087 h 2092478"/>
                                  <a:gd name="connsiteX3" fmla="*/ 1032695 w 1087950"/>
                                  <a:gd name="connsiteY3" fmla="*/ 1755723 h 2092478"/>
                                  <a:gd name="connsiteX4" fmla="*/ 582869 w 1087950"/>
                                  <a:gd name="connsiteY4" fmla="*/ 2092478 h 2092478"/>
                                  <a:gd name="connsiteX0" fmla="*/ 0 w 1140030"/>
                                  <a:gd name="connsiteY0" fmla="*/ 30162 h 2185884"/>
                                  <a:gd name="connsiteX1" fmla="*/ 600075 w 1140030"/>
                                  <a:gd name="connsiteY1" fmla="*/ 153987 h 2185884"/>
                                  <a:gd name="connsiteX2" fmla="*/ 914400 w 1140030"/>
                                  <a:gd name="connsiteY2" fmla="*/ 954087 h 2185884"/>
                                  <a:gd name="connsiteX3" fmla="*/ 1032695 w 1140030"/>
                                  <a:gd name="connsiteY3" fmla="*/ 1755723 h 2185884"/>
                                  <a:gd name="connsiteX4" fmla="*/ 1072024 w 1140030"/>
                                  <a:gd name="connsiteY4" fmla="*/ 2185884 h 2185884"/>
                                  <a:gd name="connsiteX0" fmla="*/ 0 w 1072024"/>
                                  <a:gd name="connsiteY0" fmla="*/ 30162 h 2185884"/>
                                  <a:gd name="connsiteX1" fmla="*/ 600075 w 1072024"/>
                                  <a:gd name="connsiteY1" fmla="*/ 153987 h 2185884"/>
                                  <a:gd name="connsiteX2" fmla="*/ 914400 w 1072024"/>
                                  <a:gd name="connsiteY2" fmla="*/ 954087 h 2185884"/>
                                  <a:gd name="connsiteX3" fmla="*/ 1032695 w 1072024"/>
                                  <a:gd name="connsiteY3" fmla="*/ 1755723 h 2185884"/>
                                  <a:gd name="connsiteX4" fmla="*/ 1072024 w 1072024"/>
                                  <a:gd name="connsiteY4" fmla="*/ 2185884 h 2185884"/>
                                  <a:gd name="connsiteX0" fmla="*/ 0 w 1054459"/>
                                  <a:gd name="connsiteY0" fmla="*/ 30162 h 1906945"/>
                                  <a:gd name="connsiteX1" fmla="*/ 600075 w 1054459"/>
                                  <a:gd name="connsiteY1" fmla="*/ 153987 h 1906945"/>
                                  <a:gd name="connsiteX2" fmla="*/ 914400 w 1054459"/>
                                  <a:gd name="connsiteY2" fmla="*/ 954087 h 1906945"/>
                                  <a:gd name="connsiteX3" fmla="*/ 1032695 w 1054459"/>
                                  <a:gd name="connsiteY3" fmla="*/ 1755723 h 1906945"/>
                                  <a:gd name="connsiteX4" fmla="*/ 1044985 w 1054459"/>
                                  <a:gd name="connsiteY4" fmla="*/ 1861420 h 1906945"/>
                                  <a:gd name="connsiteX0" fmla="*/ 0 w 1032695"/>
                                  <a:gd name="connsiteY0" fmla="*/ 30162 h 1755723"/>
                                  <a:gd name="connsiteX1" fmla="*/ 600075 w 1032695"/>
                                  <a:gd name="connsiteY1" fmla="*/ 153987 h 1755723"/>
                                  <a:gd name="connsiteX2" fmla="*/ 914400 w 1032695"/>
                                  <a:gd name="connsiteY2" fmla="*/ 954087 h 1755723"/>
                                  <a:gd name="connsiteX3" fmla="*/ 1032695 w 1032695"/>
                                  <a:gd name="connsiteY3" fmla="*/ 1755723 h 1755723"/>
                                </a:gdLst>
                                <a:ahLst/>
                                <a:cxnLst>
                                  <a:cxn ang="0">
                                    <a:pos x="connsiteX0" y="connsiteY0"/>
                                  </a:cxn>
                                  <a:cxn ang="0">
                                    <a:pos x="connsiteX1" y="connsiteY1"/>
                                  </a:cxn>
                                  <a:cxn ang="0">
                                    <a:pos x="connsiteX2" y="connsiteY2"/>
                                  </a:cxn>
                                  <a:cxn ang="0">
                                    <a:pos x="connsiteX3" y="connsiteY3"/>
                                  </a:cxn>
                                </a:cxnLst>
                                <a:rect l="l" t="t" r="r" b="b"/>
                                <a:pathLst>
                                  <a:path w="1032695" h="1755723">
                                    <a:moveTo>
                                      <a:pt x="0" y="30162"/>
                                    </a:moveTo>
                                    <a:cubicBezTo>
                                      <a:pt x="223837" y="15081"/>
                                      <a:pt x="447675" y="0"/>
                                      <a:pt x="600075" y="153987"/>
                                    </a:cubicBezTo>
                                    <a:cubicBezTo>
                                      <a:pt x="752475" y="307975"/>
                                      <a:pt x="842297" y="687131"/>
                                      <a:pt x="914400" y="954087"/>
                                    </a:cubicBezTo>
                                    <a:cubicBezTo>
                                      <a:pt x="986503" y="1221043"/>
                                      <a:pt x="1010931" y="1604501"/>
                                      <a:pt x="1032695" y="1755723"/>
                                    </a:cubicBezTo>
                                  </a:path>
                                </a:pathLst>
                              </a:custGeom>
                              <a:ln w="38100">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49" name="Freihandform 46"/>
                            <wps:cNvSpPr/>
                            <wps:spPr>
                              <a:xfrm>
                                <a:off x="6109661" y="513766"/>
                                <a:ext cx="798564" cy="2754108"/>
                              </a:xfrm>
                              <a:custGeom>
                                <a:avLst/>
                                <a:gdLst>
                                  <a:gd name="connsiteX0" fmla="*/ 0 w 695325"/>
                                  <a:gd name="connsiteY0" fmla="*/ 2924175 h 3319463"/>
                                  <a:gd name="connsiteX1" fmla="*/ 180975 w 695325"/>
                                  <a:gd name="connsiteY1" fmla="*/ 3105150 h 3319463"/>
                                  <a:gd name="connsiteX2" fmla="*/ 457200 w 695325"/>
                                  <a:gd name="connsiteY2" fmla="*/ 1638300 h 3319463"/>
                                  <a:gd name="connsiteX3" fmla="*/ 695325 w 695325"/>
                                  <a:gd name="connsiteY3" fmla="*/ 0 h 331946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2755336"/>
                                  <a:gd name="connsiteX1" fmla="*/ 279297 w 793647"/>
                                  <a:gd name="connsiteY1" fmla="*/ 2618453 h 2755336"/>
                                  <a:gd name="connsiteX2" fmla="*/ 555522 w 793647"/>
                                  <a:gd name="connsiteY2" fmla="*/ 1638300 h 2755336"/>
                                  <a:gd name="connsiteX3" fmla="*/ 793647 w 793647"/>
                                  <a:gd name="connsiteY3" fmla="*/ 0 h 275533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Lst>
                                <a:ahLst/>
                                <a:cxnLst>
                                  <a:cxn ang="0">
                                    <a:pos x="connsiteX0" y="connsiteY0"/>
                                  </a:cxn>
                                  <a:cxn ang="0">
                                    <a:pos x="connsiteX1" y="connsiteY1"/>
                                  </a:cxn>
                                  <a:cxn ang="0">
                                    <a:pos x="connsiteX2" y="connsiteY2"/>
                                  </a:cxn>
                                  <a:cxn ang="0">
                                    <a:pos x="connsiteX3" y="connsiteY3"/>
                                  </a:cxn>
                                </a:cxnLst>
                                <a:rect l="l" t="t" r="r" b="b"/>
                                <a:pathLst>
                                  <a:path w="798564" h="2754108">
                                    <a:moveTo>
                                      <a:pt x="0" y="2452227"/>
                                    </a:moveTo>
                                    <a:cubicBezTo>
                                      <a:pt x="30573" y="2708712"/>
                                      <a:pt x="190807" y="2754108"/>
                                      <a:pt x="284214" y="2618453"/>
                                    </a:cubicBezTo>
                                    <a:cubicBezTo>
                                      <a:pt x="377621" y="2482798"/>
                                      <a:pt x="474714" y="2074709"/>
                                      <a:pt x="560439" y="1638300"/>
                                    </a:cubicBezTo>
                                    <a:cubicBezTo>
                                      <a:pt x="646164" y="1201891"/>
                                      <a:pt x="722364" y="560387"/>
                                      <a:pt x="798564" y="0"/>
                                    </a:cubicBezTo>
                                  </a:path>
                                </a:pathLst>
                              </a:custGeom>
                              <a:ln w="38100">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50" name="Freihandform 49"/>
                            <wps:cNvSpPr/>
                            <wps:spPr>
                              <a:xfrm>
                                <a:off x="1393785" y="2086675"/>
                                <a:ext cx="2650733" cy="2321960"/>
                              </a:xfrm>
                              <a:custGeom>
                                <a:avLst/>
                                <a:gdLst>
                                  <a:gd name="connsiteX0" fmla="*/ 0 w 2650733"/>
                                  <a:gd name="connsiteY0" fmla="*/ 2321960 h 2321960"/>
                                  <a:gd name="connsiteX1" fmla="*/ 1849348 w 2650733"/>
                                  <a:gd name="connsiteY1" fmla="*/ 1541124 h 2321960"/>
                                  <a:gd name="connsiteX2" fmla="*/ 2650733 w 2650733"/>
                                  <a:gd name="connsiteY2" fmla="*/ 0 h 2321960"/>
                                </a:gdLst>
                                <a:ahLst/>
                                <a:cxnLst>
                                  <a:cxn ang="0">
                                    <a:pos x="connsiteX0" y="connsiteY0"/>
                                  </a:cxn>
                                  <a:cxn ang="0">
                                    <a:pos x="connsiteX1" y="connsiteY1"/>
                                  </a:cxn>
                                  <a:cxn ang="0">
                                    <a:pos x="connsiteX2" y="connsiteY2"/>
                                  </a:cxn>
                                </a:cxnLst>
                                <a:rect l="l" t="t" r="r" b="b"/>
                                <a:pathLst>
                                  <a:path w="2650733" h="2321960">
                                    <a:moveTo>
                                      <a:pt x="0" y="2321960"/>
                                    </a:moveTo>
                                    <a:cubicBezTo>
                                      <a:pt x="703779" y="2125038"/>
                                      <a:pt x="1407559" y="1928117"/>
                                      <a:pt x="1849348" y="1541124"/>
                                    </a:cubicBezTo>
                                    <a:cubicBezTo>
                                      <a:pt x="2291137" y="1154131"/>
                                      <a:pt x="2470935" y="577065"/>
                                      <a:pt x="2650733" y="0"/>
                                    </a:cubicBezTo>
                                  </a:path>
                                </a:pathLst>
                              </a:custGeom>
                              <a:ln w="38100">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s:wsp>
                            <wps:cNvPr id="51" name="Freihandform 51"/>
                            <wps:cNvSpPr/>
                            <wps:spPr>
                              <a:xfrm>
                                <a:off x="4044041" y="1246978"/>
                                <a:ext cx="1043195" cy="844461"/>
                              </a:xfrm>
                              <a:custGeom>
                                <a:avLst/>
                                <a:gdLst>
                                  <a:gd name="connsiteX0" fmla="*/ 0 w 1900719"/>
                                  <a:gd name="connsiteY0" fmla="*/ 934948 h 934948"/>
                                  <a:gd name="connsiteX1" fmla="*/ 462337 w 1900719"/>
                                  <a:gd name="connsiteY1" fmla="*/ 277402 h 934948"/>
                                  <a:gd name="connsiteX2" fmla="*/ 1900719 w 1900719"/>
                                  <a:gd name="connsiteY2" fmla="*/ 0 h 934948"/>
                                  <a:gd name="connsiteX0" fmla="*/ 0 w 1373550"/>
                                  <a:gd name="connsiteY0" fmla="*/ 868273 h 868273"/>
                                  <a:gd name="connsiteX1" fmla="*/ 462337 w 1373550"/>
                                  <a:gd name="connsiteY1" fmla="*/ 210727 h 868273"/>
                                  <a:gd name="connsiteX2" fmla="*/ 1373550 w 1373550"/>
                                  <a:gd name="connsiteY2" fmla="*/ 0 h 868273"/>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35295"/>
                                  <a:gd name="connsiteY0" fmla="*/ 792995 h 792995"/>
                                  <a:gd name="connsiteX1" fmla="*/ 348555 w 1035295"/>
                                  <a:gd name="connsiteY1" fmla="*/ 241145 h 792995"/>
                                  <a:gd name="connsiteX2" fmla="*/ 1035295 w 1035295"/>
                                  <a:gd name="connsiteY2" fmla="*/ 0 h 792995"/>
                                  <a:gd name="connsiteX0" fmla="*/ 0 w 1052610"/>
                                  <a:gd name="connsiteY0" fmla="*/ 839698 h 839698"/>
                                  <a:gd name="connsiteX1" fmla="*/ 365870 w 1052610"/>
                                  <a:gd name="connsiteY1" fmla="*/ 241145 h 839698"/>
                                  <a:gd name="connsiteX2" fmla="*/ 1052610 w 1052610"/>
                                  <a:gd name="connsiteY2" fmla="*/ 0 h 839698"/>
                                  <a:gd name="connsiteX0" fmla="*/ 0 w 1055018"/>
                                  <a:gd name="connsiteY0" fmla="*/ 844461 h 844461"/>
                                  <a:gd name="connsiteX1" fmla="*/ 368278 w 1055018"/>
                                  <a:gd name="connsiteY1" fmla="*/ 241145 h 844461"/>
                                  <a:gd name="connsiteX2" fmla="*/ 1055018 w 1055018"/>
                                  <a:gd name="connsiteY2" fmla="*/ 0 h 844461"/>
                                </a:gdLst>
                                <a:ahLst/>
                                <a:cxnLst>
                                  <a:cxn ang="0">
                                    <a:pos x="connsiteX0" y="connsiteY0"/>
                                  </a:cxn>
                                  <a:cxn ang="0">
                                    <a:pos x="connsiteX1" y="connsiteY1"/>
                                  </a:cxn>
                                  <a:cxn ang="0">
                                    <a:pos x="connsiteX2" y="connsiteY2"/>
                                  </a:cxn>
                                </a:cxnLst>
                                <a:rect l="l" t="t" r="r" b="b"/>
                                <a:pathLst>
                                  <a:path w="1055018" h="844461">
                                    <a:moveTo>
                                      <a:pt x="0" y="844461"/>
                                    </a:moveTo>
                                    <a:cubicBezTo>
                                      <a:pt x="72775" y="593600"/>
                                      <a:pt x="193668" y="381095"/>
                                      <a:pt x="368278" y="241145"/>
                                    </a:cubicBezTo>
                                    <a:cubicBezTo>
                                      <a:pt x="537014" y="123932"/>
                                      <a:pt x="762598" y="32213"/>
                                      <a:pt x="1055018" y="0"/>
                                    </a:cubicBezTo>
                                  </a:path>
                                </a:pathLst>
                              </a:custGeom>
                              <a:ln w="38100">
                                <a:solidFill>
                                  <a:schemeClr val="tx1"/>
                                </a:solidFill>
                              </a:ln>
                            </wps:spPr>
                            <wps:style>
                              <a:lnRef idx="1">
                                <a:schemeClr val="accent1"/>
                              </a:lnRef>
                              <a:fillRef idx="0">
                                <a:schemeClr val="accent1"/>
                              </a:fillRef>
                              <a:effectRef idx="0">
                                <a:schemeClr val="accent1"/>
                              </a:effectRef>
                              <a:fontRef idx="minor">
                                <a:schemeClr val="tx1"/>
                              </a:fontRef>
                            </wps:style>
                            <wps:bodyPr rtlCol="0" anchor="ctr"/>
                          </wps:wsp>
                        </wpg:grpSp>
                        <wpg:grpSp>
                          <wpg:cNvPr id="52" name="Gruppieren 54"/>
                          <wpg:cNvGrpSpPr/>
                          <wpg:grpSpPr>
                            <a:xfrm>
                              <a:off x="1402755" y="374455"/>
                              <a:ext cx="5514440" cy="2921152"/>
                              <a:chOff x="1402755" y="374455"/>
                              <a:chExt cx="5514440" cy="3894869"/>
                            </a:xfrm>
                          </wpg:grpSpPr>
                          <wps:wsp>
                            <wps:cNvPr id="53" name="Freihandform 55"/>
                            <wps:cNvSpPr/>
                            <wps:spPr>
                              <a:xfrm>
                                <a:off x="5088395" y="1077716"/>
                                <a:ext cx="1032695" cy="1755723"/>
                              </a:xfrm>
                              <a:custGeom>
                                <a:avLst/>
                                <a:gdLst>
                                  <a:gd name="connsiteX0" fmla="*/ 0 w 1133475"/>
                                  <a:gd name="connsiteY0" fmla="*/ 30162 h 2239962"/>
                                  <a:gd name="connsiteX1" fmla="*/ 600075 w 1133475"/>
                                  <a:gd name="connsiteY1" fmla="*/ 153987 h 2239962"/>
                                  <a:gd name="connsiteX2" fmla="*/ 914400 w 1133475"/>
                                  <a:gd name="connsiteY2" fmla="*/ 954087 h 2239962"/>
                                  <a:gd name="connsiteX3" fmla="*/ 1133475 w 1133475"/>
                                  <a:gd name="connsiteY3" fmla="*/ 2239962 h 2239962"/>
                                  <a:gd name="connsiteX4" fmla="*/ 1133475 w 1133475"/>
                                  <a:gd name="connsiteY4" fmla="*/ 2239962 h 2239962"/>
                                  <a:gd name="connsiteX0" fmla="*/ 0 w 1188730"/>
                                  <a:gd name="connsiteY0" fmla="*/ 30162 h 2429694"/>
                                  <a:gd name="connsiteX1" fmla="*/ 600075 w 1188730"/>
                                  <a:gd name="connsiteY1" fmla="*/ 153987 h 2429694"/>
                                  <a:gd name="connsiteX2" fmla="*/ 914400 w 1188730"/>
                                  <a:gd name="connsiteY2" fmla="*/ 954087 h 2429694"/>
                                  <a:gd name="connsiteX3" fmla="*/ 1133475 w 1188730"/>
                                  <a:gd name="connsiteY3" fmla="*/ 2239962 h 2429694"/>
                                  <a:gd name="connsiteX4" fmla="*/ 582869 w 1188730"/>
                                  <a:gd name="connsiteY4" fmla="*/ 2092478 h 2429694"/>
                                  <a:gd name="connsiteX0" fmla="*/ 0 w 1087950"/>
                                  <a:gd name="connsiteY0" fmla="*/ 30162 h 2141639"/>
                                  <a:gd name="connsiteX1" fmla="*/ 600075 w 1087950"/>
                                  <a:gd name="connsiteY1" fmla="*/ 153987 h 2141639"/>
                                  <a:gd name="connsiteX2" fmla="*/ 914400 w 1087950"/>
                                  <a:gd name="connsiteY2" fmla="*/ 954087 h 2141639"/>
                                  <a:gd name="connsiteX3" fmla="*/ 1032695 w 1087950"/>
                                  <a:gd name="connsiteY3" fmla="*/ 1755723 h 2141639"/>
                                  <a:gd name="connsiteX4" fmla="*/ 582869 w 1087950"/>
                                  <a:gd name="connsiteY4" fmla="*/ 2092478 h 2141639"/>
                                  <a:gd name="connsiteX0" fmla="*/ 0 w 1087950"/>
                                  <a:gd name="connsiteY0" fmla="*/ 30162 h 2092478"/>
                                  <a:gd name="connsiteX1" fmla="*/ 600075 w 1087950"/>
                                  <a:gd name="connsiteY1" fmla="*/ 153987 h 2092478"/>
                                  <a:gd name="connsiteX2" fmla="*/ 914400 w 1087950"/>
                                  <a:gd name="connsiteY2" fmla="*/ 954087 h 2092478"/>
                                  <a:gd name="connsiteX3" fmla="*/ 1032695 w 1087950"/>
                                  <a:gd name="connsiteY3" fmla="*/ 1755723 h 2092478"/>
                                  <a:gd name="connsiteX4" fmla="*/ 582869 w 1087950"/>
                                  <a:gd name="connsiteY4" fmla="*/ 2092478 h 2092478"/>
                                  <a:gd name="connsiteX0" fmla="*/ 0 w 1140030"/>
                                  <a:gd name="connsiteY0" fmla="*/ 30162 h 2185884"/>
                                  <a:gd name="connsiteX1" fmla="*/ 600075 w 1140030"/>
                                  <a:gd name="connsiteY1" fmla="*/ 153987 h 2185884"/>
                                  <a:gd name="connsiteX2" fmla="*/ 914400 w 1140030"/>
                                  <a:gd name="connsiteY2" fmla="*/ 954087 h 2185884"/>
                                  <a:gd name="connsiteX3" fmla="*/ 1032695 w 1140030"/>
                                  <a:gd name="connsiteY3" fmla="*/ 1755723 h 2185884"/>
                                  <a:gd name="connsiteX4" fmla="*/ 1072024 w 1140030"/>
                                  <a:gd name="connsiteY4" fmla="*/ 2185884 h 2185884"/>
                                  <a:gd name="connsiteX0" fmla="*/ 0 w 1072024"/>
                                  <a:gd name="connsiteY0" fmla="*/ 30162 h 2185884"/>
                                  <a:gd name="connsiteX1" fmla="*/ 600075 w 1072024"/>
                                  <a:gd name="connsiteY1" fmla="*/ 153987 h 2185884"/>
                                  <a:gd name="connsiteX2" fmla="*/ 914400 w 1072024"/>
                                  <a:gd name="connsiteY2" fmla="*/ 954087 h 2185884"/>
                                  <a:gd name="connsiteX3" fmla="*/ 1032695 w 1072024"/>
                                  <a:gd name="connsiteY3" fmla="*/ 1755723 h 2185884"/>
                                  <a:gd name="connsiteX4" fmla="*/ 1072024 w 1072024"/>
                                  <a:gd name="connsiteY4" fmla="*/ 2185884 h 2185884"/>
                                  <a:gd name="connsiteX0" fmla="*/ 0 w 1054459"/>
                                  <a:gd name="connsiteY0" fmla="*/ 30162 h 1906945"/>
                                  <a:gd name="connsiteX1" fmla="*/ 600075 w 1054459"/>
                                  <a:gd name="connsiteY1" fmla="*/ 153987 h 1906945"/>
                                  <a:gd name="connsiteX2" fmla="*/ 914400 w 1054459"/>
                                  <a:gd name="connsiteY2" fmla="*/ 954087 h 1906945"/>
                                  <a:gd name="connsiteX3" fmla="*/ 1032695 w 1054459"/>
                                  <a:gd name="connsiteY3" fmla="*/ 1755723 h 1906945"/>
                                  <a:gd name="connsiteX4" fmla="*/ 1044985 w 1054459"/>
                                  <a:gd name="connsiteY4" fmla="*/ 1861420 h 1906945"/>
                                  <a:gd name="connsiteX0" fmla="*/ 0 w 1032695"/>
                                  <a:gd name="connsiteY0" fmla="*/ 30162 h 1755723"/>
                                  <a:gd name="connsiteX1" fmla="*/ 600075 w 1032695"/>
                                  <a:gd name="connsiteY1" fmla="*/ 153987 h 1755723"/>
                                  <a:gd name="connsiteX2" fmla="*/ 914400 w 1032695"/>
                                  <a:gd name="connsiteY2" fmla="*/ 954087 h 1755723"/>
                                  <a:gd name="connsiteX3" fmla="*/ 1032695 w 1032695"/>
                                  <a:gd name="connsiteY3" fmla="*/ 1755723 h 1755723"/>
                                </a:gdLst>
                                <a:ahLst/>
                                <a:cxnLst>
                                  <a:cxn ang="0">
                                    <a:pos x="connsiteX0" y="connsiteY0"/>
                                  </a:cxn>
                                  <a:cxn ang="0">
                                    <a:pos x="connsiteX1" y="connsiteY1"/>
                                  </a:cxn>
                                  <a:cxn ang="0">
                                    <a:pos x="connsiteX2" y="connsiteY2"/>
                                  </a:cxn>
                                  <a:cxn ang="0">
                                    <a:pos x="connsiteX3" y="connsiteY3"/>
                                  </a:cxn>
                                </a:cxnLst>
                                <a:rect l="l" t="t" r="r" b="b"/>
                                <a:pathLst>
                                  <a:path w="1032695" h="1755723">
                                    <a:moveTo>
                                      <a:pt x="0" y="30162"/>
                                    </a:moveTo>
                                    <a:cubicBezTo>
                                      <a:pt x="223837" y="15081"/>
                                      <a:pt x="447675" y="0"/>
                                      <a:pt x="600075" y="153987"/>
                                    </a:cubicBezTo>
                                    <a:cubicBezTo>
                                      <a:pt x="752475" y="307975"/>
                                      <a:pt x="842297" y="687131"/>
                                      <a:pt x="914400" y="954087"/>
                                    </a:cubicBezTo>
                                    <a:cubicBezTo>
                                      <a:pt x="986503" y="1221043"/>
                                      <a:pt x="1010931" y="1604501"/>
                                      <a:pt x="1032695" y="1755723"/>
                                    </a:cubicBezTo>
                                  </a:path>
                                </a:pathLst>
                              </a:custGeom>
                              <a:ln w="38100">
                                <a:solidFill>
                                  <a:srgbClr val="FFFF00"/>
                                </a:solidFill>
                              </a:ln>
                            </wps:spPr>
                            <wps:style>
                              <a:lnRef idx="1">
                                <a:schemeClr val="accent1"/>
                              </a:lnRef>
                              <a:fillRef idx="0">
                                <a:schemeClr val="accent1"/>
                              </a:fillRef>
                              <a:effectRef idx="0">
                                <a:schemeClr val="accent1"/>
                              </a:effectRef>
                              <a:fontRef idx="minor">
                                <a:schemeClr val="tx1"/>
                              </a:fontRef>
                            </wps:style>
                            <wps:bodyPr rtlCol="0" anchor="ctr"/>
                          </wps:wsp>
                          <wps:wsp>
                            <wps:cNvPr id="54" name="Freihandform 56"/>
                            <wps:cNvSpPr/>
                            <wps:spPr>
                              <a:xfrm>
                                <a:off x="6118631" y="374455"/>
                                <a:ext cx="798564" cy="2754108"/>
                              </a:xfrm>
                              <a:custGeom>
                                <a:avLst/>
                                <a:gdLst>
                                  <a:gd name="connsiteX0" fmla="*/ 0 w 695325"/>
                                  <a:gd name="connsiteY0" fmla="*/ 2924175 h 3319463"/>
                                  <a:gd name="connsiteX1" fmla="*/ 180975 w 695325"/>
                                  <a:gd name="connsiteY1" fmla="*/ 3105150 h 3319463"/>
                                  <a:gd name="connsiteX2" fmla="*/ 457200 w 695325"/>
                                  <a:gd name="connsiteY2" fmla="*/ 1638300 h 3319463"/>
                                  <a:gd name="connsiteX3" fmla="*/ 695325 w 695325"/>
                                  <a:gd name="connsiteY3" fmla="*/ 0 h 331946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3242033"/>
                                  <a:gd name="connsiteX1" fmla="*/ 279297 w 793647"/>
                                  <a:gd name="connsiteY1" fmla="*/ 3105150 h 3242033"/>
                                  <a:gd name="connsiteX2" fmla="*/ 555522 w 793647"/>
                                  <a:gd name="connsiteY2" fmla="*/ 1638300 h 3242033"/>
                                  <a:gd name="connsiteX3" fmla="*/ 793647 w 793647"/>
                                  <a:gd name="connsiteY3" fmla="*/ 0 h 3242033"/>
                                  <a:gd name="connsiteX0" fmla="*/ 0 w 793647"/>
                                  <a:gd name="connsiteY0" fmla="*/ 2459601 h 2755336"/>
                                  <a:gd name="connsiteX1" fmla="*/ 279297 w 793647"/>
                                  <a:gd name="connsiteY1" fmla="*/ 2618453 h 2755336"/>
                                  <a:gd name="connsiteX2" fmla="*/ 555522 w 793647"/>
                                  <a:gd name="connsiteY2" fmla="*/ 1638300 h 2755336"/>
                                  <a:gd name="connsiteX3" fmla="*/ 793647 w 793647"/>
                                  <a:gd name="connsiteY3" fmla="*/ 0 h 275533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6105"/>
                                  <a:gd name="connsiteY0" fmla="*/ 2462059 h 2755746"/>
                                  <a:gd name="connsiteX1" fmla="*/ 281755 w 796105"/>
                                  <a:gd name="connsiteY1" fmla="*/ 2618453 h 2755746"/>
                                  <a:gd name="connsiteX2" fmla="*/ 557980 w 796105"/>
                                  <a:gd name="connsiteY2" fmla="*/ 1638300 h 2755746"/>
                                  <a:gd name="connsiteX3" fmla="*/ 796105 w 796105"/>
                                  <a:gd name="connsiteY3" fmla="*/ 0 h 2755746"/>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 name="connsiteX0" fmla="*/ 0 w 798564"/>
                                  <a:gd name="connsiteY0" fmla="*/ 2452227 h 2754108"/>
                                  <a:gd name="connsiteX1" fmla="*/ 284214 w 798564"/>
                                  <a:gd name="connsiteY1" fmla="*/ 2618453 h 2754108"/>
                                  <a:gd name="connsiteX2" fmla="*/ 560439 w 798564"/>
                                  <a:gd name="connsiteY2" fmla="*/ 1638300 h 2754108"/>
                                  <a:gd name="connsiteX3" fmla="*/ 798564 w 798564"/>
                                  <a:gd name="connsiteY3" fmla="*/ 0 h 2754108"/>
                                </a:gdLst>
                                <a:ahLst/>
                                <a:cxnLst>
                                  <a:cxn ang="0">
                                    <a:pos x="connsiteX0" y="connsiteY0"/>
                                  </a:cxn>
                                  <a:cxn ang="0">
                                    <a:pos x="connsiteX1" y="connsiteY1"/>
                                  </a:cxn>
                                  <a:cxn ang="0">
                                    <a:pos x="connsiteX2" y="connsiteY2"/>
                                  </a:cxn>
                                  <a:cxn ang="0">
                                    <a:pos x="connsiteX3" y="connsiteY3"/>
                                  </a:cxn>
                                </a:cxnLst>
                                <a:rect l="l" t="t" r="r" b="b"/>
                                <a:pathLst>
                                  <a:path w="798564" h="2754108">
                                    <a:moveTo>
                                      <a:pt x="0" y="2452227"/>
                                    </a:moveTo>
                                    <a:cubicBezTo>
                                      <a:pt x="30573" y="2708712"/>
                                      <a:pt x="190807" y="2754108"/>
                                      <a:pt x="284214" y="2618453"/>
                                    </a:cubicBezTo>
                                    <a:cubicBezTo>
                                      <a:pt x="377621" y="2482798"/>
                                      <a:pt x="474714" y="2074709"/>
                                      <a:pt x="560439" y="1638300"/>
                                    </a:cubicBezTo>
                                    <a:cubicBezTo>
                                      <a:pt x="646164" y="1201891"/>
                                      <a:pt x="722364" y="560387"/>
                                      <a:pt x="798564" y="0"/>
                                    </a:cubicBezTo>
                                  </a:path>
                                </a:pathLst>
                              </a:custGeom>
                              <a:ln w="38100">
                                <a:solidFill>
                                  <a:srgbClr val="FFFF00"/>
                                </a:solidFill>
                              </a:ln>
                            </wps:spPr>
                            <wps:style>
                              <a:lnRef idx="1">
                                <a:schemeClr val="accent1"/>
                              </a:lnRef>
                              <a:fillRef idx="0">
                                <a:schemeClr val="accent1"/>
                              </a:fillRef>
                              <a:effectRef idx="0">
                                <a:schemeClr val="accent1"/>
                              </a:effectRef>
                              <a:fontRef idx="minor">
                                <a:schemeClr val="tx1"/>
                              </a:fontRef>
                            </wps:style>
                            <wps:bodyPr rtlCol="0" anchor="ctr"/>
                          </wps:wsp>
                          <wps:wsp>
                            <wps:cNvPr id="55" name="Freihandform 57"/>
                            <wps:cNvSpPr/>
                            <wps:spPr>
                              <a:xfrm>
                                <a:off x="1402755" y="1947364"/>
                                <a:ext cx="2650733" cy="2321960"/>
                              </a:xfrm>
                              <a:custGeom>
                                <a:avLst/>
                                <a:gdLst>
                                  <a:gd name="connsiteX0" fmla="*/ 0 w 2650733"/>
                                  <a:gd name="connsiteY0" fmla="*/ 2321960 h 2321960"/>
                                  <a:gd name="connsiteX1" fmla="*/ 1849348 w 2650733"/>
                                  <a:gd name="connsiteY1" fmla="*/ 1541124 h 2321960"/>
                                  <a:gd name="connsiteX2" fmla="*/ 2650733 w 2650733"/>
                                  <a:gd name="connsiteY2" fmla="*/ 0 h 2321960"/>
                                </a:gdLst>
                                <a:ahLst/>
                                <a:cxnLst>
                                  <a:cxn ang="0">
                                    <a:pos x="connsiteX0" y="connsiteY0"/>
                                  </a:cxn>
                                  <a:cxn ang="0">
                                    <a:pos x="connsiteX1" y="connsiteY1"/>
                                  </a:cxn>
                                  <a:cxn ang="0">
                                    <a:pos x="connsiteX2" y="connsiteY2"/>
                                  </a:cxn>
                                </a:cxnLst>
                                <a:rect l="l" t="t" r="r" b="b"/>
                                <a:pathLst>
                                  <a:path w="2650733" h="2321960">
                                    <a:moveTo>
                                      <a:pt x="0" y="2321960"/>
                                    </a:moveTo>
                                    <a:cubicBezTo>
                                      <a:pt x="703779" y="2125038"/>
                                      <a:pt x="1407559" y="1928117"/>
                                      <a:pt x="1849348" y="1541124"/>
                                    </a:cubicBezTo>
                                    <a:cubicBezTo>
                                      <a:pt x="2291137" y="1154131"/>
                                      <a:pt x="2470935" y="577065"/>
                                      <a:pt x="2650733" y="0"/>
                                    </a:cubicBezTo>
                                  </a:path>
                                </a:pathLst>
                              </a:custGeom>
                              <a:ln w="38100">
                                <a:solidFill>
                                  <a:srgbClr val="FFFF00"/>
                                </a:solidFill>
                              </a:ln>
                            </wps:spPr>
                            <wps:style>
                              <a:lnRef idx="1">
                                <a:schemeClr val="accent1"/>
                              </a:lnRef>
                              <a:fillRef idx="0">
                                <a:schemeClr val="accent1"/>
                              </a:fillRef>
                              <a:effectRef idx="0">
                                <a:schemeClr val="accent1"/>
                              </a:effectRef>
                              <a:fontRef idx="minor">
                                <a:schemeClr val="tx1"/>
                              </a:fontRef>
                            </wps:style>
                            <wps:bodyPr rtlCol="0" anchor="ctr"/>
                          </wps:wsp>
                          <wps:wsp>
                            <wps:cNvPr id="56" name="Freihandform 58"/>
                            <wps:cNvSpPr/>
                            <wps:spPr>
                              <a:xfrm>
                                <a:off x="4053011" y="1107667"/>
                                <a:ext cx="1043195" cy="844461"/>
                              </a:xfrm>
                              <a:custGeom>
                                <a:avLst/>
                                <a:gdLst>
                                  <a:gd name="connsiteX0" fmla="*/ 0 w 1900719"/>
                                  <a:gd name="connsiteY0" fmla="*/ 934948 h 934948"/>
                                  <a:gd name="connsiteX1" fmla="*/ 462337 w 1900719"/>
                                  <a:gd name="connsiteY1" fmla="*/ 277402 h 934948"/>
                                  <a:gd name="connsiteX2" fmla="*/ 1900719 w 1900719"/>
                                  <a:gd name="connsiteY2" fmla="*/ 0 h 934948"/>
                                  <a:gd name="connsiteX0" fmla="*/ 0 w 1373550"/>
                                  <a:gd name="connsiteY0" fmla="*/ 868273 h 868273"/>
                                  <a:gd name="connsiteX1" fmla="*/ 462337 w 1373550"/>
                                  <a:gd name="connsiteY1" fmla="*/ 210727 h 868273"/>
                                  <a:gd name="connsiteX2" fmla="*/ 1373550 w 1373550"/>
                                  <a:gd name="connsiteY2" fmla="*/ 0 h 868273"/>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462337 w 1047663"/>
                                  <a:gd name="connsiteY1" fmla="*/ 182152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47663"/>
                                  <a:gd name="connsiteY0" fmla="*/ 839698 h 839698"/>
                                  <a:gd name="connsiteX1" fmla="*/ 360923 w 1047663"/>
                                  <a:gd name="connsiteY1" fmla="*/ 241145 h 839698"/>
                                  <a:gd name="connsiteX2" fmla="*/ 1047663 w 1047663"/>
                                  <a:gd name="connsiteY2" fmla="*/ 0 h 839698"/>
                                  <a:gd name="connsiteX0" fmla="*/ 0 w 1035295"/>
                                  <a:gd name="connsiteY0" fmla="*/ 792995 h 792995"/>
                                  <a:gd name="connsiteX1" fmla="*/ 348555 w 1035295"/>
                                  <a:gd name="connsiteY1" fmla="*/ 241145 h 792995"/>
                                  <a:gd name="connsiteX2" fmla="*/ 1035295 w 1035295"/>
                                  <a:gd name="connsiteY2" fmla="*/ 0 h 792995"/>
                                  <a:gd name="connsiteX0" fmla="*/ 0 w 1052610"/>
                                  <a:gd name="connsiteY0" fmla="*/ 839698 h 839698"/>
                                  <a:gd name="connsiteX1" fmla="*/ 365870 w 1052610"/>
                                  <a:gd name="connsiteY1" fmla="*/ 241145 h 839698"/>
                                  <a:gd name="connsiteX2" fmla="*/ 1052610 w 1052610"/>
                                  <a:gd name="connsiteY2" fmla="*/ 0 h 839698"/>
                                  <a:gd name="connsiteX0" fmla="*/ 0 w 1055018"/>
                                  <a:gd name="connsiteY0" fmla="*/ 844461 h 844461"/>
                                  <a:gd name="connsiteX1" fmla="*/ 368278 w 1055018"/>
                                  <a:gd name="connsiteY1" fmla="*/ 241145 h 844461"/>
                                  <a:gd name="connsiteX2" fmla="*/ 1055018 w 1055018"/>
                                  <a:gd name="connsiteY2" fmla="*/ 0 h 844461"/>
                                </a:gdLst>
                                <a:ahLst/>
                                <a:cxnLst>
                                  <a:cxn ang="0">
                                    <a:pos x="connsiteX0" y="connsiteY0"/>
                                  </a:cxn>
                                  <a:cxn ang="0">
                                    <a:pos x="connsiteX1" y="connsiteY1"/>
                                  </a:cxn>
                                  <a:cxn ang="0">
                                    <a:pos x="connsiteX2" y="connsiteY2"/>
                                  </a:cxn>
                                </a:cxnLst>
                                <a:rect l="l" t="t" r="r" b="b"/>
                                <a:pathLst>
                                  <a:path w="1055018" h="844461">
                                    <a:moveTo>
                                      <a:pt x="0" y="844461"/>
                                    </a:moveTo>
                                    <a:cubicBezTo>
                                      <a:pt x="72775" y="593600"/>
                                      <a:pt x="193668" y="381095"/>
                                      <a:pt x="368278" y="241145"/>
                                    </a:cubicBezTo>
                                    <a:cubicBezTo>
                                      <a:pt x="537014" y="123932"/>
                                      <a:pt x="762598" y="32213"/>
                                      <a:pt x="1055018" y="0"/>
                                    </a:cubicBezTo>
                                  </a:path>
                                </a:pathLst>
                              </a:custGeom>
                              <a:ln w="38100">
                                <a:solidFill>
                                  <a:srgbClr val="FFFF00"/>
                                </a:solidFill>
                              </a:ln>
                            </wps:spPr>
                            <wps:style>
                              <a:lnRef idx="1">
                                <a:schemeClr val="accent1"/>
                              </a:lnRef>
                              <a:fillRef idx="0">
                                <a:schemeClr val="accent1"/>
                              </a:fillRef>
                              <a:effectRef idx="0">
                                <a:schemeClr val="accent1"/>
                              </a:effectRef>
                              <a:fontRef idx="minor">
                                <a:schemeClr val="tx1"/>
                              </a:fontRef>
                            </wps:style>
                            <wps:bodyPr rtlCol="0" anchor="ctr"/>
                          </wps:wsp>
                        </wpg:grpSp>
                        <wps:wsp>
                          <wps:cNvPr id="57" name="Textfeld 12"/>
                          <wps:cNvSpPr txBox="1"/>
                          <wps:spPr>
                            <a:xfrm rot="16200000">
                              <a:off x="22194" y="1247634"/>
                              <a:ext cx="2115177" cy="540917"/>
                            </a:xfrm>
                            <a:prstGeom prst="rect">
                              <a:avLst/>
                            </a:prstGeom>
                            <a:noFill/>
                          </wps:spPr>
                          <wps:txbx>
                            <w:txbxContent>
                              <w:p w14:paraId="656BAAAA" w14:textId="77777777" w:rsidR="00A34AA5" w:rsidRDefault="00A34AA5" w:rsidP="00A34AA5">
                                <w:pPr>
                                  <w:pStyle w:val="NormalWeb"/>
                                  <w:spacing w:before="0" w:beforeAutospacing="0" w:after="0" w:afterAutospacing="0"/>
                                  <w:jc w:val="center"/>
                                </w:pPr>
                                <w:r>
                                  <w:rPr>
                                    <w:rFonts w:ascii="Arial" w:hAnsi="Arial" w:cs="Arial"/>
                                    <w:b/>
                                    <w:bCs/>
                                    <w:color w:val="000000" w:themeColor="text1"/>
                                    <w:kern w:val="24"/>
                                    <w:sz w:val="36"/>
                                    <w:szCs w:val="36"/>
                                    <w:lang w:val="de-DE"/>
                                  </w:rPr>
                                  <w:t>IT CAPACITY</w:t>
                                </w:r>
                              </w:p>
                            </w:txbxContent>
                          </wps:txbx>
                          <wps:bodyPr wrap="none" lIns="91436" tIns="45718" rIns="91436" bIns="45718" rtlCol="0">
                            <a:noAutofit/>
                          </wps:bodyPr>
                        </wps:wsp>
                        <wps:wsp>
                          <wps:cNvPr id="58" name="Gerade Verbindung mit Pfeil 5"/>
                          <wps:cNvCnPr/>
                          <wps:spPr>
                            <a:xfrm>
                              <a:off x="1331317" y="3482007"/>
                              <a:ext cx="7072362" cy="1191"/>
                            </a:xfrm>
                            <a:prstGeom prst="straightConnector1">
                              <a:avLst/>
                            </a:prstGeom>
                            <a:ln w="12700">
                              <a:solidFill>
                                <a:schemeClr val="tx1"/>
                              </a:solidFill>
                              <a:headEnd type="oval" w="med" len="med"/>
                              <a:tailEnd type="stealth" w="lg" len="lg"/>
                            </a:ln>
                          </wps:spPr>
                          <wps:style>
                            <a:lnRef idx="1">
                              <a:schemeClr val="accent1"/>
                            </a:lnRef>
                            <a:fillRef idx="0">
                              <a:schemeClr val="accent1"/>
                            </a:fillRef>
                            <a:effectRef idx="0">
                              <a:schemeClr val="accent1"/>
                            </a:effectRef>
                            <a:fontRef idx="minor">
                              <a:schemeClr val="tx1"/>
                            </a:fontRef>
                          </wps:style>
                          <wps:bodyPr/>
                        </wps:wsp>
                        <wps:wsp>
                          <wps:cNvPr id="59" name="TextBox 41"/>
                          <wps:cNvSpPr txBox="1"/>
                          <wps:spPr>
                            <a:xfrm>
                              <a:off x="7069648" y="149544"/>
                              <a:ext cx="1587035" cy="690825"/>
                            </a:xfrm>
                            <a:prstGeom prst="rect">
                              <a:avLst/>
                            </a:prstGeom>
                            <a:noFill/>
                          </wps:spPr>
                          <wps:txbx>
                            <w:txbxContent>
                              <w:p w14:paraId="1EBC859D"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Load Forecast</w:t>
                                </w:r>
                              </w:p>
                            </w:txbxContent>
                          </wps:txbx>
                          <wps:bodyPr wrap="square" lIns="91436" tIns="45718" rIns="91436" bIns="45718" rtlCol="0">
                            <a:noAutofit/>
                          </wps:bodyPr>
                        </wps:wsp>
                      </wpg:grpSp>
                    </wpg:wgp>
                  </a:graphicData>
                </a:graphic>
              </wp:inline>
            </w:drawing>
          </mc:Choice>
          <mc:Fallback>
            <w:pict>
              <v:group w14:anchorId="24D2CDA0" id="Group 4" o:spid="_x0000_s1027" style="width:451.3pt;height:234.75pt;mso-position-horizontal-relative:char;mso-position-vertical-relative:line" coordsize="86566,39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">
                <v:shape id="Textfeld 11" o:spid="_x0000_s1028" type="#_x0000_t202" style="position:absolute;left:41860;top:35311;width:11010;height:40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zCRMMA&#10;AADbAAAADwAAAGRycy9kb3ducmV2LnhtbESP0WrCQBRE3wX/YblC33TTiKGkrtIGFJ/UWj/gkr1m&#10;g9m7IbvV5O+7guDjMDNnmOW6t424UedrxwreZwkI4tLpmisF59/N9AOED8gaG8ekYCAP69V4tMRc&#10;uzv/0O0UKhEh7HNUYEJocyl9aciin7mWOHoX11kMUXaV1B3eI9w2Mk2STFqsOS4YbKkwVF5Pf1aB&#10;/d4Vw3Gxz9KjGw6b7bkwWTMo9Tbpvz5BBOrDK/xs77SCeQqPL/EH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zCRMMAAADbAAAADwAAAAAAAAAAAAAAAACYAgAAZHJzL2Rv&#10;d25yZXYueG1sUEsFBgAAAAAEAAQA9QAAAIgDAAAAAA==&#10;" filled="f" stroked="f">
                  <v:textbox inset="2.53989mm,1.2699mm,2.53989mm,1.2699mm">
                    <w:txbxContent>
                      <w:p w14:paraId="4CC799CF" w14:textId="77777777" w:rsidR="00A34AA5" w:rsidRDefault="00A34AA5" w:rsidP="00A34AA5">
                        <w:pPr>
                          <w:pStyle w:val="NormalWeb"/>
                          <w:spacing w:before="0" w:beforeAutospacing="0" w:after="0" w:afterAutospacing="0"/>
                          <w:jc w:val="center"/>
                        </w:pPr>
                        <w:r>
                          <w:rPr>
                            <w:rFonts w:ascii="Arial" w:hAnsi="Arial" w:cs="Arial"/>
                            <w:b/>
                            <w:bCs/>
                            <w:color w:val="000000" w:themeColor="text1"/>
                            <w:kern w:val="24"/>
                            <w:sz w:val="36"/>
                            <w:szCs w:val="36"/>
                            <w:lang w:val="de-DE"/>
                          </w:rPr>
                          <w:t>TIME</w:t>
                        </w:r>
                      </w:p>
                    </w:txbxContent>
                  </v:textbox>
                </v:shape>
                <v:shapetype id="_x0000_t32" coordsize="21600,21600" o:spt="32" o:oned="t" path="m,l21600,21600e" filled="f">
                  <v:path arrowok="t" fillok="f" o:connecttype="none"/>
                  <o:lock v:ext="edit" shapetype="t"/>
                </v:shapetype>
                <v:shape id="Gerade Verbindung mit Pfeil 7" o:spid="_x0000_s1029" type="#_x0000_t32" style="position:absolute;left:-4108;top:17405;width:34826;height:16;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sj9cYAAADbAAAADwAAAGRycy9kb3ducmV2LnhtbESP3WoCMRSE7wXfIRyhN6VmraB1axQR&#10;i1ZQ8Ad6e9gcN6ubk2WT6vr2jVDwcpiZb5jxtLGluFLtC8cKet0EBHHmdMG5guPh6+0DhA/IGkvH&#10;pOBOHqaTdmuMqXY33tF1H3IRIexTVGBCqFIpfWbIou+6ijh6J1dbDFHWudQ13iLclvI9SQbSYsFx&#10;wWBFc0PZZf9rFXwXs1VyXm7vr/K8+DkNzWg5Wm+Ueuk0s08QgZrwDP+3V1pBvw+PL/EHyM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rI/XGAAAA2wAAAA8AAAAAAAAA&#10;AAAAAAAAoQIAAGRycy9kb3ducmV2LnhtbFBLBQYAAAAABAAEAPkAAACUAwAAAAA=&#10;" strokecolor="black [3213]" strokeweight="1pt">
                  <v:stroke startarrow="oval" endarrow="classic" endarrowwidth="wide" endarrowlength="long" joinstyle="miter"/>
                </v:shape>
                <v:group id="Group 34" o:spid="_x0000_s1030" style="position:absolute;top:1495;width:86566;height:33336" coordorigin=",1495" coordsize="86566,33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Gerade Verbindung mit Pfeil 15" o:spid="_x0000_s1031" type="#_x0000_t32" style="position:absolute;left:14027;top:3208;width:60008;height:310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xV3sMAAADbAAAADwAAAGRycy9kb3ducmV2LnhtbESPQWsCMRSE7wX/Q3hCbzWrpVW2RhGh&#10;1JPWbb0/Nq+bxeRl2aS72/56Iwgeh5n5hlmuB2dFR22oPSuYTjIQxKXXNVcKvr/enxYgQkTWaD2T&#10;gj8KsF6NHpaYa9/zkboiViJBOOSowMTY5FKG0pDDMPENcfJ+fOswJtlWUrfYJ7izcpZlr9JhzWnB&#10;YENbQ+W5+HUKPubG2sGcimm231f/813Xfx6kUo/jYfMGItIQ7+Fbe6cVPL/A9Uv6AXJ1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cVd7DAAAA2wAAAA8AAAAAAAAAAAAA&#10;AAAAoQIAAGRycy9kb3ducmV2LnhtbFBLBQYAAAAABAAEAPkAAACRAwAAAAA=&#10;" strokecolor="black [3213]" strokeweight="1pt">
                    <v:stroke dashstyle="dash" endarrow="classic" endarrowwidth="wide" endarrowlength="long" joinstyle="miter"/>
                  </v:shape>
                  <v:roundrect id="Textfeld 60" o:spid="_x0000_s1032" style="position:absolute;left:31884;top:28123;width:16269;height:423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TfsMA&#10;AADbAAAADwAAAGRycy9kb3ducmV2LnhtbESPQUsDMRSE74L/ITzBm82qUHTbtFSx4LW1h3p7bF43&#10;225els1zN/rrTaHQ4zAz3zDzZfKtGqiPTWADj5MCFHEVbMO1gd3X+uEFVBRki21gMvBLEZaL25s5&#10;ljaMvKFhK7XKEI4lGnAiXal1rBx5jJPQEWfvEHqPkmVfa9vjmOG+1U9FMdUeG84LDjt6d1Sdtj/e&#10;wPpj79LbcafHOPyF105W30lqY+7v0moGSijJNXxpf1oDz1M4f8k/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FTfsMAAADbAAAADwAAAAAAAAAAAAAAAACYAgAAZHJzL2Rv&#10;d25yZXYueG1sUEsFBgAAAAAEAAQA9QAAAIgDAAAAAA==&#10;" filled="f" stroked="f" strokeweight=".5pt">
                    <v:textbox inset="0,1.2699mm,0,1.2699mm">
                      <w:txbxContent>
                        <w:p w14:paraId="48A7B699" w14:textId="77777777" w:rsidR="00A34AA5" w:rsidRDefault="00A34AA5" w:rsidP="00A34AA5">
                          <w:pPr>
                            <w:pStyle w:val="NormalWeb"/>
                            <w:spacing w:before="0" w:beforeAutospacing="0" w:after="0" w:afterAutospacing="0"/>
                            <w:jc w:val="center"/>
                          </w:pPr>
                          <w:r>
                            <w:rPr>
                              <w:rFonts w:ascii="Arial" w:hAnsi="Arial" w:cs="Arial"/>
                              <w:color w:val="000000" w:themeColor="text1"/>
                              <w:kern w:val="24"/>
                              <w:sz w:val="32"/>
                              <w:szCs w:val="32"/>
                              <w:lang w:val="de-DE"/>
                            </w:rPr>
                            <w:t>Actual Load</w:t>
                          </w:r>
                        </w:p>
                      </w:txbxContent>
                    </v:textbox>
                  </v:roundrect>
                  <v:roundrect id="Textfeld 34" o:spid="_x0000_s1033" style="position:absolute;left:41171;top:1495;width:16065;height:84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25cMA&#10;AADbAAAADwAAAGRycy9kb3ducmV2LnhtbESPzU7DMBCE75V4B2uRuFEHkKCEulVBrcS1P4dyW8VL&#10;HIjXUbxNDE9fIyH1OJqZbzTzZfKtGqiPTWADd9MCFHEVbMO1gcN+czsDFQXZYhuYDPxQhOXiajLH&#10;0oaRtzTspFYZwrFEA06kK7WOlSOPcRo64ux9ht6jZNnX2vY4Zrhv9X1RPGqPDecFhx29Oaq+dydv&#10;YLM+uvT6ddBjHH7DcyerjyS1MTfXafUCSijJJfzffrcGHp7g70v+AXp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25cMAAADbAAAADwAAAAAAAAAAAAAAAACYAgAAZHJzL2Rv&#10;d25yZXYueG1sUEsFBgAAAAAEAAQA9QAAAIgDAAAAAA==&#10;" filled="f" stroked="f" strokeweight=".5pt">
                    <v:textbox inset="0,1.2699mm,0,1.2699mm">
                      <w:txbxContent>
                        <w:p w14:paraId="6E0E2DC4" w14:textId="77777777" w:rsidR="00A34AA5" w:rsidRDefault="00A34AA5" w:rsidP="00A34AA5">
                          <w:pPr>
                            <w:pStyle w:val="NormalWeb"/>
                            <w:spacing w:before="0" w:beforeAutospacing="0" w:after="0" w:afterAutospacing="0"/>
                            <w:jc w:val="center"/>
                          </w:pPr>
                          <w:r>
                            <w:rPr>
                              <w:rFonts w:ascii="Arial" w:hAnsi="Arial" w:cs="Arial"/>
                              <w:color w:val="000000" w:themeColor="text1"/>
                              <w:kern w:val="24"/>
                              <w:sz w:val="28"/>
                              <w:szCs w:val="28"/>
                              <w:lang w:val="de-DE"/>
                            </w:rPr>
                            <w:t>Capacity on Demand</w:t>
                          </w:r>
                        </w:p>
                      </w:txbxContent>
                    </v:textbox>
                  </v:roundrect>
                  <v:roundrect id="Textfeld 24" o:spid="_x0000_s1034" style="position:absolute;top:25730;width:12215;height:6863;visibility:visible;mso-wrap-style:square;v-text-anchor:middle" arcsize="68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UdgMEA&#10;AADbAAAADwAAAGRycy9kb3ducmV2LnhtbERPy4rCMBTdC/5DuII7TUdxkE6jDIog6DD4oOtLc23L&#10;NDdtE2v9+8lCcHk472Tdm0p01LrSsoKPaQSCOLO65FzB9bKbLEE4j6yxskwKnuRgvRoOEoy1ffCJ&#10;urPPRQhhF6OCwvs6ltJlBRl0U1sTB+5mW4M+wDaXusVHCDeVnEXRpzRYcmgosKZNQdnf+W4UXJ59&#10;ut391j/p4tQcm4PsNs32ptR41H9/gfDU+7f45d5rBfMwNnw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FHYDBAAAA2wAAAA8AAAAAAAAAAAAAAAAAmAIAAGRycy9kb3du&#10;cmV2LnhtbFBLBQYAAAAABAAEAPUAAACGAwAAAAA=&#10;" filled="f" stroked="f" strokeweight=".5pt">
                    <v:textbox inset="0,1.2699mm,0,1.2699mm">
                      <w:txbxContent>
                        <w:p w14:paraId="34601D46"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Lower Capex</w:t>
                          </w:r>
                        </w:p>
                      </w:txbxContent>
                    </v:textbox>
                  </v:roundrect>
                  <v:roundrect id="Textfeld 25" o:spid="_x0000_s1035" style="position:absolute;left:17593;top:10635;width:14642;height:1340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HDMMA&#10;AADbAAAADwAAAGRycy9kb3ducmV2LnhtbESPQUsDMRSE74L/ITzBm822QrFr01LFgldrD/X22Lxu&#10;tt28LJvX3eivNwXB4zAz3zDLdfKtGqiPTWAD00kBirgKtuHawP5z+/AEKgqyxTYwGfimCOvV7c0S&#10;SxtG/qBhJ7XKEI4lGnAiXal1rBx5jJPQEWfvGHqPkmVfa9vjmOG+1bOimGuPDecFhx29OqrOu4s3&#10;sH07uPRy2usxDj9h0cnmK0ltzP1d2jyDEkryH/5rv1sDjwu4fsk/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7HDMMAAADbAAAADwAAAAAAAAAAAAAAAACYAgAAZHJzL2Rv&#10;d25yZXYueG1sUEsFBgAAAAAEAAQA9QAAAIgDAAAAAA==&#10;" filled="f" stroked="f" strokeweight=".5pt">
                    <v:textbox inset="0,1.2699mm,0,1.2699mm">
                      <w:txbxContent>
                        <w:p w14:paraId="20A670E3"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No capital laying idle</w:t>
                          </w:r>
                        </w:p>
                      </w:txbxContent>
                    </v:textbox>
                  </v:roundrect>
                  <v:shape id="Gerade Verbindung mit Pfeil 26" o:spid="_x0000_s1036" type="#_x0000_t32" style="position:absolute;left:24914;top:24044;width:6257;height:27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ktisQAAADbAAAADwAAAGRycy9kb3ducmV2LnhtbESPS2/CMBCE75X4D9YicSsOERQUMIiH&#10;qnIq4nVf4iWJiNchNpD8+7pSpR5HM/ONZrZoTCmeVLvCsoJBPwJBnFpdcKbgdPx8n4BwHlljaZkU&#10;tORgMe+8zTDR9sV7eh58JgKEXYIKcu+rREqX5mTQ9W1FHLyrrQ36IOtM6hpfAW5KGUfRhzRYcFjI&#10;saJ1Tunt8DAKxpt4eNtVq+9zfG++RvdNe8lsq1Sv2yynIDw1/j/8195qBcMB/H4JP0DO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KS2KxAAAANsAAAAPAAAAAAAAAAAA&#10;AAAAAKECAABkcnMvZG93bnJldi54bWxQSwUGAAAAAAQABAD5AAAAkgMAAAAA&#10;" strokecolor="black [3213]" strokeweight="1pt">
                    <v:stroke endarrow="classic" joinstyle="miter"/>
                  </v:shape>
                  <v:roundrect id="Textfeld 28" o:spid="_x0000_s1037" style="position:absolute;left:14891;top:2351;width:24498;height:765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wmAMMA&#10;AADbAAAADwAAAGRycy9kb3ducmV2LnhtbESPQUsDMRSE74L/ITzBm81apOi2aaliwau1h3p7bF43&#10;225els1zN/rrTaHQ4zAz3zCLVfKtGqiPTWADj5MCFHEVbMO1gd3X5uEZVBRki21gMvBLEVbL25sF&#10;ljaM/EnDVmqVIRxLNOBEulLrWDnyGCehI87eIfQeJcu+1rbHMcN9q6dFMdMeG84LDjt6c1Sdtj/e&#10;wOZ979LrcafHOPyFl07W30lqY+7v0noOSijJNXxpf1gDT1M4f8k/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wmAMMAAADbAAAADwAAAAAAAAAAAAAAAACYAgAAZHJzL2Rv&#10;d25yZXYueG1sUEsFBgAAAAAEAAQA9QAAAIgDAAAAAA==&#10;" filled="f" stroked="f" strokeweight=".5pt">
                    <v:textbox inset="0,1.2699mm,0,1.2699mm">
                      <w:txbxContent>
                        <w:p w14:paraId="0209C82D" w14:textId="29C6ACD3" w:rsidR="00A34AA5" w:rsidRDefault="00A34AA5" w:rsidP="00A34AA5">
                          <w:pPr>
                            <w:pStyle w:val="NormalWeb"/>
                            <w:spacing w:before="0" w:beforeAutospacing="0" w:after="0" w:afterAutospacing="0"/>
                            <w:jc w:val="center"/>
                          </w:pPr>
                          <w:r>
                            <w:rPr>
                              <w:rFonts w:ascii="Arial" w:hAnsi="Arial" w:cs="Arial"/>
                              <w:color w:val="000000" w:themeColor="text1"/>
                              <w:kern w:val="24"/>
                              <w:sz w:val="32"/>
                              <w:szCs w:val="32"/>
                              <w:lang w:val="de-DE"/>
                            </w:rPr>
                            <w:t>No customer bad experience</w:t>
                          </w:r>
                        </w:p>
                      </w:txbxContent>
                    </v:textbox>
                  </v:roundrect>
                  <v:shape id="Gerade Verbindung mit Pfeil 30" o:spid="_x0000_s1038" type="#_x0000_t32" style="position:absolute;left:27140;top:10006;width:12452;height:55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cWZsQAAADbAAAADwAAAGRycy9kb3ducmV2LnhtbESPS2/CMBCE70j9D9ZW6q04TXkpYBAU&#10;IXoC8bov8TaJiNchdiH59zVSJY6jmflGM5k1phQ3ql1hWcFHNwJBnFpdcKbgeFi9j0A4j6yxtEwK&#10;WnIwm750Jphoe+cd3fY+EwHCLkEFufdVIqVLczLourYiDt6PrQ36IOtM6hrvAW5KGUfRQBosOCzk&#10;WNFXTull/2sUDJdx77KtFptTfG3W/euyPWe2VerttZmPQXhq/DP83/7WCnqf8PgSfoC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txZmxAAAANsAAAAPAAAAAAAAAAAA&#10;AAAAAKECAABkcnMvZG93bnJldi54bWxQSwUGAAAAAAQABAD5AAAAkgMAAAAA&#10;" strokecolor="black [3213]" strokeweight="1pt">
                    <v:stroke endarrow="classic" joinstyle="miter"/>
                  </v:shape>
                  <v:roundrect id="Textfeld 33" o:spid="_x0000_s1039" style="position:absolute;left:66101;top:18477;width:19037;height:12831;visibility:visible;mso-wrap-style:square;v-text-anchor:top" arcsize="6456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kesMA&#10;AADbAAAADwAAAGRycy9kb3ducmV2LnhtbESPQWvCQBSE74L/YXmCN90oUjS6igii2Ium9tDbI/vc&#10;pM2+Ddk1xn/vFgo9DjPzDbPadLYSLTW+dKxgMk5AEOdOl2wUXD/2ozkIH5A1Vo5JwZM8bNb93gpT&#10;7R58oTYLRkQI+xQVFCHUqZQ+L8iiH7uaOHo311gMUTZG6gYfEW4rOU2SN2mx5LhQYE27gvKf7G4V&#10;fH+9f7bH591mh/PCnFxppns0Sg0H3XYJIlAX/sN/7aNWMJvB75f4A+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kesMAAADbAAAADwAAAAAAAAAAAAAAAACYAgAAZHJzL2Rv&#10;d25yZXYueG1sUEsFBgAAAAAEAAQA9QAAAIgDAAAAAA==&#10;" filled="f" stroked="f" strokeweight=".5pt">
                    <v:textbox inset="0,1.2699mm,0,1.2699mm">
                      <w:txbxContent>
                        <w:p w14:paraId="60BCC9C7"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Knob goes up...</w:t>
                          </w:r>
                        </w:p>
                        <w:p w14:paraId="4595CC42"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And...</w:t>
                          </w:r>
                        </w:p>
                        <w:p w14:paraId="1EC9C836"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down</w:t>
                          </w:r>
                        </w:p>
                      </w:txbxContent>
                    </v:textbox>
                  </v:roundrect>
                  <v:shape id="Gerade Verbindung mit Pfeil 35" o:spid="_x0000_s1040" type="#_x0000_t32" style="position:absolute;left:59739;top:12313;width:15880;height:61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8X2sIAAADbAAAADwAAAGRycy9kb3ducmV2LnhtbESPzWoCMRSF9wXfIVzBXc1YVGRqlCIK&#10;IpRWx013l+R2Mji5GZJUx7c3hUKXh/PzcZbr3rXiSiE2nhVMxgUIYu1Nw7WCc7V7XoCICdlg65kU&#10;3CnCejV4WmJp/I2PdD2lWuQRjiUqsCl1pZRRW3IYx74jzt63Dw5TlqGWJuAtj7tWvhTFXDpsOBMs&#10;drSxpC+nH5chPOu0/dIfVbWbf142h7TV4V2p0bB/ewWRqE//4b/23iiYzuD3S/4B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8X2sIAAADbAAAADwAAAAAAAAAAAAAA&#10;AAChAgAAZHJzL2Rvd25yZXYueG1sUEsFBgAAAAAEAAQA+QAAAJADAAAAAA==&#10;" strokecolor="black [3213]" strokeweight="1pt">
                    <v:stroke endarrow="classic" joinstyle="miter"/>
                  </v:shape>
                  <v:shape id="Gerade Verbindung mit Pfeil 36" o:spid="_x0000_s1041" type="#_x0000_t32" style="position:absolute;left:6107;top:32593;width:6825;height:2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pO7cQAAADbAAAADwAAAGRycy9kb3ducmV2LnhtbESPwWrDMBBE74X8g9hAL6WRU4opbpRg&#10;CoFADqFuKT0u1tYytVaqpDjO30eBQI/DzLxhVpvJDmKkEHvHCpaLAgRx63TPnYLPj+3jC4iYkDUO&#10;jknBmSJs1rO7FVbanfidxiZ1IkM4VqjApOQrKWNryGJcOE+cvR8XLKYsQyd1wFOG20E+FUUpLfac&#10;Fwx6ejPU/jZHq8A/bA+4q0dzjMHvv8tD+dXUf0rdz6f6FUSiKf2Hb+2dVvBcwvVL/gFyf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ak7txAAAANsAAAAPAAAAAAAAAAAA&#10;AAAAAKECAABkcnMvZG93bnJldi54bWxQSwUGAAAAAAQABAD5AAAAkgMAAAAA&#10;" strokecolor="black [3213]" strokeweight="1.5pt">
                    <v:stroke endarrow="classic" joinstyle="miter"/>
                  </v:shape>
                  <v:group id="Gruppieren 53" o:spid="_x0000_s1042" style="position:absolute;left:13937;top:5137;width:55145;height:29212" coordorigin="13937,5137" coordsize="55144,38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Freihandform 45" o:spid="_x0000_s1043" style="position:absolute;left:50794;top:12170;width:10327;height:17557;visibility:visible;mso-wrap-style:square;v-text-anchor:middle" coordsize="1032695,1755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eH8EA&#10;AADbAAAADwAAAGRycy9kb3ducmV2LnhtbERPW2vCMBR+H/gfwhF8W1N1jNE1ingBn4S5wfDt0Jy1&#10;xeYkJLGt/vrlYbDHj+9erkfTiZ58aC0rmGc5COLK6pZrBV+fh+c3ECEia+wsk4I7BVivJk8lFtoO&#10;/EH9OdYihXAoUEEToyukDFVDBkNmHXHifqw3GBP0tdQehxRuOrnI81dpsOXU0KCjbUPV9XwzCk77&#10;y+hPYbd1y803Lx5LZw7Hi1Kz6bh5BxFpjP/iP/dRK3hJY9OX9APk6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83h/BAAAA2wAAAA8AAAAAAAAAAAAAAAAAmAIAAGRycy9kb3du&#10;cmV2LnhtbFBLBQYAAAAABAAEAPUAAACGAwAAAAA=&#10;" path="m,30162c223837,15081,447675,,600075,153987,752475,307975,842297,687131,914400,954087v72103,266956,96531,650414,118295,801636e" filled="f" strokecolor="black [3213]" strokeweight="3pt">
                      <v:stroke joinstyle="miter"/>
                      <v:path arrowok="t" o:connecttype="custom" o:connectlocs="0,30162;600075,153987;914400,954087;1032695,1755723" o:connectangles="0,0,0,0"/>
                    </v:shape>
                    <v:shape id="Freihandform 46" o:spid="_x0000_s1044" style="position:absolute;left:61096;top:5137;width:7986;height:27541;visibility:visible;mso-wrap-style:square;v-text-anchor:middle" coordsize="798564,2754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rbGMMA&#10;AADbAAAADwAAAGRycy9kb3ducmV2LnhtbESPQWvCQBSE74X+h+UVequbhlI0ukopCKmHQqPo9ZF9&#10;ZoPZt2F3jfHfu4LQ4zAz3zCL1Wg7MZAPrWMF75MMBHHtdMuNgt12/TYFESKyxs4xKbhSgNXy+WmB&#10;hXYX/qOhio1IEA4FKjAx9oWUoTZkMUxcT5y8o/MWY5K+kdrjJcFtJ/Ms+5QWW04LBnv6NlSfqrNN&#10;lLz0+99DN5yva1P+VJv8MB2tUq8v49ccRKQx/ocf7VIr+JjB/Uv6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rbGMMAAADbAAAADwAAAAAAAAAAAAAAAACYAgAAZHJzL2Rv&#10;d25yZXYueG1sUEsFBgAAAAAEAAQA9QAAAIgDAAAAAA==&#10;" path="m,2452227v30573,256485,190807,301881,284214,166226c377621,2482798,474714,2074709,560439,1638300,646164,1201891,722364,560387,798564,e" filled="f" strokecolor="black [3213]" strokeweight="3pt">
                      <v:stroke joinstyle="miter"/>
                      <v:path arrowok="t" o:connecttype="custom" o:connectlocs="0,2452227;284214,2618453;560439,1638300;798564,0" o:connectangles="0,0,0,0"/>
                    </v:shape>
                    <v:shape id="Freihandform 49" o:spid="_x0000_s1045" style="position:absolute;left:13937;top:20866;width:26508;height:23220;visibility:visible;mso-wrap-style:square;v-text-anchor:middle" coordsize="2650733,2321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xW58EA&#10;AADbAAAADwAAAGRycy9kb3ducmV2LnhtbERPPW/CMBDdK/EfrENiKw6IFhQwCCFBumQI7cB4io8k&#10;Ij5HtiGBX18PlTo+ve/NbjCteJDzjWUFs2kCgri0uuFKwc/38X0Fwgdkja1lUvAkD7vt6G2DqbY9&#10;F/Q4h0rEEPYpKqhD6FIpfVmTQT+1HXHkrtYZDBG6SmqHfQw3rZwnyac02HBsqLGjQ03l7Xw3CnSe&#10;FS5fLm7L/YVOr3DkZlhlSk3Gw34NItAQ/sV/7i+t4COuj1/iD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cVufBAAAA2wAAAA8AAAAAAAAAAAAAAAAAmAIAAGRycy9kb3du&#10;cmV2LnhtbFBLBQYAAAAABAAEAPUAAACGAwAAAAA=&#10;" path="m,2321960c703779,2125038,1407559,1928117,1849348,1541124,2291137,1154131,2470935,577065,2650733,e" filled="f" strokecolor="black [3213]" strokeweight="3pt">
                      <v:stroke joinstyle="miter"/>
                      <v:path arrowok="t" o:connecttype="custom" o:connectlocs="0,2321960;1849348,1541124;2650733,0" o:connectangles="0,0,0"/>
                    </v:shape>
                    <v:shape id="Freihandform 51" o:spid="_x0000_s1046" style="position:absolute;left:40440;top:12469;width:10432;height:8445;visibility:visible;mso-wrap-style:square;v-text-anchor:middle" coordsize="1055018,844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8V+cQA&#10;AADbAAAADwAAAGRycy9kb3ducmV2LnhtbESPQWvCQBSE7wX/w/IEL6VuLFgkdRUrFAoexEQI3h7Z&#10;ZzaYfZtmtzH+e1cQehxm5htmuR5sI3rqfO1YwWyagCAuna65UnDMv98WIHxA1tg4JgU38rBejV6W&#10;mGp35QP1WahEhLBPUYEJoU2l9KUhi37qWuLonV1nMUTZVVJ3eI1w28j3JPmQFmuOCwZb2hoqL9mf&#10;VeB280uf56etcfuv3+K15KHICqUm42HzCSLQEP7Dz/aPVjCfweNL/AFyd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vFfnEAAAA2wAAAA8AAAAAAAAAAAAAAAAAmAIAAGRycy9k&#10;b3ducmV2LnhtbFBLBQYAAAAABAAEAPUAAACJAwAAAAA=&#10;" path="m,844461c72775,593600,193668,381095,368278,241145,537014,123932,762598,32213,1055018,e" filled="f" strokecolor="black [3213]" strokeweight="3pt">
                      <v:stroke joinstyle="miter"/>
                      <v:path arrowok="t" o:connecttype="custom" o:connectlocs="0,844461;364151,241145;1043195,0" o:connectangles="0,0,0"/>
                    </v:shape>
                  </v:group>
                  <v:group id="Gruppieren 54" o:spid="_x0000_s1047" style="position:absolute;left:14027;top:3744;width:55144;height:29212" coordorigin="14027,3744" coordsize="55144,38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Freihandform 55" o:spid="_x0000_s1048" style="position:absolute;left:50883;top:10777;width:10327;height:17557;visibility:visible;mso-wrap-style:square;v-text-anchor:middle" coordsize="1032695,1755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cpDsMA&#10;AADbAAAADwAAAGRycy9kb3ducmV2LnhtbESPQWsCMRSE7wX/Q3hCbzVbRSlboxRBWpAeXD30+Ni8&#10;brbdvCybp6b/3hQEj8PMfMMs18l36kxDbAMbeJ4UoIjrYFtuDBwP26cXUFGQLXaBycAfRVivRg9L&#10;LG248J7OlTQqQziWaMCJ9KXWsXbkMU5CT5y97zB4lCyHRtsBLxnuOz0tioX22HJecNjTxlH9W528&#10;gV2VNs3X+3zrZtLL589xnxbaGfM4Tm+voISS3MO39oc1MJ/B/5f8A/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cpDsMAAADbAAAADwAAAAAAAAAAAAAAAACYAgAAZHJzL2Rv&#10;d25yZXYueG1sUEsFBgAAAAAEAAQA9QAAAIgDAAAAAA==&#10;" path="m,30162c223837,15081,447675,,600075,153987,752475,307975,842297,687131,914400,954087v72103,266956,96531,650414,118295,801636e" filled="f" strokecolor="yellow" strokeweight="3pt">
                      <v:stroke joinstyle="miter"/>
                      <v:path arrowok="t" o:connecttype="custom" o:connectlocs="0,30162;600075,153987;914400,954087;1032695,1755723" o:connectangles="0,0,0,0"/>
                    </v:shape>
                    <v:shape id="Freihandform 56" o:spid="_x0000_s1049" style="position:absolute;left:61186;top:3744;width:7985;height:27541;visibility:visible;mso-wrap-style:square;v-text-anchor:middle" coordsize="798564,27541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LocQA&#10;AADbAAAADwAAAGRycy9kb3ducmV2LnhtbESP3WoCMRSE7wt9h3AE72pW0Spbo9Q/7IWI2j7AYXPc&#10;Xbo5WZO4rm9vCkIvh5n5hpnOW1OJhpwvLSvo9xIQxJnVJecKfr43bxMQPiBrrCyTgjt5mM9eX6aY&#10;anvjIzWnkIsIYZ+igiKEOpXSZwUZ9D1bE0fvbJ3BEKXLpXZ4i3BTyUGSvEuDJceFAmtaFpT9nq5G&#10;gT7uGn3YLc/X7d5txna1WF8mC6W6nfbzA0SgNvyHn+0vrWA0hL8v8Qf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vS6HEAAAA2wAAAA8AAAAAAAAAAAAAAAAAmAIAAGRycy9k&#10;b3ducmV2LnhtbFBLBQYAAAAABAAEAPUAAACJAwAAAAA=&#10;" path="m,2452227v30573,256485,190807,301881,284214,166226c377621,2482798,474714,2074709,560439,1638300,646164,1201891,722364,560387,798564,e" filled="f" strokecolor="yellow" strokeweight="3pt">
                      <v:stroke joinstyle="miter"/>
                      <v:path arrowok="t" o:connecttype="custom" o:connectlocs="0,2452227;284214,2618453;560439,1638300;798564,0" o:connectangles="0,0,0,0"/>
                    </v:shape>
                    <v:shape id="Freihandform 57" o:spid="_x0000_s1050" style="position:absolute;left:14027;top:19473;width:26507;height:23220;visibility:visible;mso-wrap-style:square;v-text-anchor:middle" coordsize="2650733,2321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3XmcQA&#10;AADbAAAADwAAAGRycy9kb3ducmV2LnhtbESPQWvCQBSE74X+h+UVequbFhSJ2UgstLSiiKl4fmSf&#10;2WD2bchuTfrvXUHocZiZb5hsOdpWXKj3jWMFr5MEBHHldMO1gsPPx8schA/IGlvHpOCPPCzzx4cM&#10;U+0G3tOlDLWIEPYpKjAhdKmUvjJk0U9cRxy9k+sthij7Wuoehwi3rXxLkpm02HBcMNjRu6HqXP5a&#10;Bdt6tz6e9huzW32X5WdzKLoiDEo9P43FAkSgMfyH7+0vrWA6hduX+ANk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N15nEAAAA2wAAAA8AAAAAAAAAAAAAAAAAmAIAAGRycy9k&#10;b3ducmV2LnhtbFBLBQYAAAAABAAEAPUAAACJAwAAAAA=&#10;" path="m,2321960c703779,2125038,1407559,1928117,1849348,1541124,2291137,1154131,2470935,577065,2650733,e" filled="f" strokecolor="yellow" strokeweight="3pt">
                      <v:stroke joinstyle="miter"/>
                      <v:path arrowok="t" o:connecttype="custom" o:connectlocs="0,2321960;1849348,1541124;2650733,0" o:connectangles="0,0,0"/>
                    </v:shape>
                    <v:shape id="Freihandform 58" o:spid="_x0000_s1051" style="position:absolute;left:40530;top:11076;width:10432;height:8445;visibility:visible;mso-wrap-style:square;v-text-anchor:middle" coordsize="1055018,844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fv1MYA&#10;AADbAAAADwAAAGRycy9kb3ducmV2LnhtbESPT2vCQBTE7wW/w/KEXkrdpNJQoquIbaEIHqrB8yP7&#10;TILZt2l2mz9+elco9DjMzG+Y5XowteiodZVlBfEsAkGcW11xoSA7fj6/gXAeWWNtmRSM5GC9mjws&#10;MdW252/qDr4QAcIuRQWl900qpctLMuhmtiEO3tm2Bn2QbSF1i32Am1q+RFEiDVYcFkpsaFtSfjn8&#10;GgUf/WmHT/25OO7f4/nVZNufrB6VepwOmwUIT4P/D/+1v7SC1wTuX8IP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fv1MYAAADbAAAADwAAAAAAAAAAAAAAAACYAgAAZHJz&#10;L2Rvd25yZXYueG1sUEsFBgAAAAAEAAQA9QAAAIsDAAAAAA==&#10;" path="m,844461c72775,593600,193668,381095,368278,241145,537014,123932,762598,32213,1055018,e" filled="f" strokecolor="yellow" strokeweight="3pt">
                      <v:stroke joinstyle="miter"/>
                      <v:path arrowok="t" o:connecttype="custom" o:connectlocs="0,844461;364151,241145;1043195,0" o:connectangles="0,0,0"/>
                    </v:shape>
                  </v:group>
                  <v:shape id="Textfeld 12" o:spid="_x0000_s1052" type="#_x0000_t202" style="position:absolute;left:222;top:12476;width:21151;height:5409;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lzcMA&#10;AADbAAAADwAAAGRycy9kb3ducmV2LnhtbESPwWrDMBBE74H+g9hCb7HcQtLgWAmh0FJ8CXYMvW6t&#10;jW1qrYykJvbfV4FAj8PMvGHy/WQGcSHne8sKnpMUBHFjdc+tgvr0vtyA8AFZ42CZFMzkYb97WOSY&#10;aXvlki5VaEWEsM9QQRfCmEnpm44M+sSOxNE7W2cwROlaqR1eI9wM8iVN19Jgz3Ghw5HeOmp+ql+j&#10;oPjC+aOWIf2uynp1KBG1OxZKPT1Ohy2IQFP4D9/bn1rB6hVuX+IPkL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UlzcMAAADbAAAADwAAAAAAAAAAAAAAAACYAgAAZHJzL2Rv&#10;d25yZXYueG1sUEsFBgAAAAAEAAQA9QAAAIgDAAAAAA==&#10;" filled="f" stroked="f">
                    <v:textbox inset="2.53989mm,1.2699mm,2.53989mm,1.2699mm">
                      <w:txbxContent>
                        <w:p w14:paraId="656BAAAA" w14:textId="77777777" w:rsidR="00A34AA5" w:rsidRDefault="00A34AA5" w:rsidP="00A34AA5">
                          <w:pPr>
                            <w:pStyle w:val="NormalWeb"/>
                            <w:spacing w:before="0" w:beforeAutospacing="0" w:after="0" w:afterAutospacing="0"/>
                            <w:jc w:val="center"/>
                          </w:pPr>
                          <w:r>
                            <w:rPr>
                              <w:rFonts w:ascii="Arial" w:hAnsi="Arial" w:cs="Arial"/>
                              <w:b/>
                              <w:bCs/>
                              <w:color w:val="000000" w:themeColor="text1"/>
                              <w:kern w:val="24"/>
                              <w:sz w:val="36"/>
                              <w:szCs w:val="36"/>
                              <w:lang w:val="de-DE"/>
                            </w:rPr>
                            <w:t>IT CAPACITY</w:t>
                          </w:r>
                        </w:p>
                      </w:txbxContent>
                    </v:textbox>
                  </v:shape>
                  <v:shape id="Gerade Verbindung mit Pfeil 5" o:spid="_x0000_s1053" type="#_x0000_t32" style="position:absolute;left:13313;top:34820;width:70723;height: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iHMAAAADbAAAADwAAAGRycy9kb3ducmV2LnhtbERPy4rCMBTdC/5DuII7TRU6SDWK+AAR&#10;XOiMirtLc22KzU1pota/nywGZnk479mitZV4UeNLxwpGwwQEce50yYWCn+/tYALCB2SNlWNS8CEP&#10;i3m3M8NMuzcf6XUKhYgh7DNUYEKoMyl9bsiiH7qaOHJ311gMETaF1A2+Y7it5DhJvqTFkmODwZpW&#10;hvLH6WkV1On1ftno28OvD/vP0aRye55Ipfq9djkFEagN/+I/904rSOPY+CX+ADn/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2hohzAAAAA2wAAAA8AAAAAAAAAAAAAAAAA&#10;oQIAAGRycy9kb3ducmV2LnhtbFBLBQYAAAAABAAEAPkAAACOAwAAAAA=&#10;" strokecolor="black [3213]" strokeweight="1pt">
                    <v:stroke startarrow="oval" endarrow="classic" endarrowwidth="wide" endarrowlength="long" joinstyle="miter"/>
                  </v:shape>
                  <v:shape id="TextBox 41" o:spid="_x0000_s1054" type="#_x0000_t202" style="position:absolute;left:70696;top:1495;width:15870;height:6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1tGMMA&#10;AADbAAAADwAAAGRycy9kb3ducmV2LnhtbESPwWrDMBBE74H+g9hCbolcQ03sRglNoDSngp3Q82Jt&#10;LRNr5Vqq7fx9VCj0OMzMG2a7n20nRhp861jB0zoBQVw73XKj4HJ+W21A+ICssXNMCm7kYb97WGyx&#10;0G7iksYqNCJC2BeowITQF1L62pBFv3Y9cfS+3GAxRDk0Ug84RbjtZJokmbTYclww2NPRUH2tfqwC&#10;799DXmam+zjn1xI3h/R7aj6VWj7Ory8gAs3hP/zXPmkFzzn8fok/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1tGMMAAADbAAAADwAAAAAAAAAAAAAAAACYAgAAZHJzL2Rv&#10;d25yZXYueG1sUEsFBgAAAAAEAAQA9QAAAIgDAAAAAA==&#10;" filled="f" stroked="f">
                    <v:textbox inset="2.53989mm,1.2699mm,2.53989mm,1.2699mm">
                      <w:txbxContent>
                        <w:p w14:paraId="1EBC859D" w14:textId="77777777" w:rsidR="00A34AA5" w:rsidRDefault="00A34AA5" w:rsidP="00A34AA5">
                          <w:pPr>
                            <w:pStyle w:val="NormalWeb"/>
                            <w:spacing w:before="0" w:beforeAutospacing="0" w:after="0" w:afterAutospacing="0" w:line="340" w:lineRule="exact"/>
                            <w:jc w:val="center"/>
                          </w:pPr>
                          <w:r>
                            <w:rPr>
                              <w:rFonts w:ascii="Arial" w:hAnsi="Arial" w:cs="Arial"/>
                              <w:color w:val="000000" w:themeColor="text1"/>
                              <w:kern w:val="24"/>
                              <w:sz w:val="32"/>
                              <w:szCs w:val="32"/>
                              <w:lang w:val="de-DE"/>
                            </w:rPr>
                            <w:t>Load Forecast</w:t>
                          </w:r>
                        </w:p>
                      </w:txbxContent>
                    </v:textbox>
                  </v:shape>
                </v:group>
                <w10:anchorlock/>
              </v:group>
            </w:pict>
          </mc:Fallback>
        </mc:AlternateContent>
      </w:r>
    </w:p>
    <w:p w14:paraId="6B8CE2DC" w14:textId="4E5DA4D2" w:rsidR="003019FB" w:rsidRPr="00866006" w:rsidRDefault="007D140F" w:rsidP="007A6F3E">
      <w:pPr>
        <w:pStyle w:val="Heading1"/>
        <w:rPr>
          <w:rFonts w:ascii="Segoe UI Light" w:hAnsi="Segoe UI Light" w:cs="Segoe UI Light"/>
        </w:rPr>
      </w:pPr>
      <w:bookmarkStart w:id="7" w:name="_Toc400895709"/>
      <w:r w:rsidRPr="00866006">
        <w:rPr>
          <w:rFonts w:ascii="Segoe UI Light" w:hAnsi="Segoe UI Light" w:cs="Segoe UI Light"/>
        </w:rPr>
        <w:lastRenderedPageBreak/>
        <w:t>The Proposed Solution</w:t>
      </w:r>
      <w:bookmarkEnd w:id="7"/>
    </w:p>
    <w:p w14:paraId="7D717315" w14:textId="314A8C50" w:rsidR="003019FB" w:rsidRPr="00866006" w:rsidRDefault="003019FB" w:rsidP="003019FB">
      <w:pPr>
        <w:rPr>
          <w:rFonts w:ascii="Segoe UI Light" w:eastAsiaTheme="majorEastAsia" w:hAnsi="Segoe UI Light" w:cs="Segoe UI Light"/>
          <w:color w:val="333333"/>
          <w:sz w:val="24"/>
          <w:szCs w:val="24"/>
        </w:rPr>
      </w:pPr>
      <w:r w:rsidRPr="00866006">
        <w:rPr>
          <w:rFonts w:ascii="Segoe UI Light" w:eastAsiaTheme="majorEastAsia" w:hAnsi="Segoe UI Light" w:cs="Segoe UI Light"/>
          <w:color w:val="333333"/>
          <w:sz w:val="24"/>
          <w:szCs w:val="24"/>
        </w:rPr>
        <w:t xml:space="preserve">You can leverage Azure as the infrastructure </w:t>
      </w:r>
      <w:r w:rsidR="000A55FE" w:rsidRPr="00866006">
        <w:rPr>
          <w:rFonts w:ascii="Segoe UI Light" w:eastAsiaTheme="majorEastAsia" w:hAnsi="Segoe UI Light" w:cs="Segoe UI Light"/>
          <w:color w:val="333333"/>
          <w:sz w:val="24"/>
          <w:szCs w:val="24"/>
        </w:rPr>
        <w:t>of</w:t>
      </w:r>
      <w:r w:rsidRPr="00866006">
        <w:rPr>
          <w:rFonts w:ascii="Segoe UI Light" w:eastAsiaTheme="majorEastAsia" w:hAnsi="Segoe UI Light" w:cs="Segoe UI Light"/>
          <w:color w:val="333333"/>
          <w:sz w:val="24"/>
          <w:szCs w:val="24"/>
        </w:rPr>
        <w:t xml:space="preserve"> your </w:t>
      </w:r>
      <w:r w:rsidR="00A34AA5">
        <w:rPr>
          <w:rFonts w:ascii="Segoe UI Light" w:eastAsiaTheme="majorEastAsia" w:hAnsi="Segoe UI Light" w:cs="Segoe UI Light"/>
          <w:color w:val="333333"/>
          <w:sz w:val="24"/>
          <w:szCs w:val="24"/>
        </w:rPr>
        <w:t>Applications</w:t>
      </w:r>
      <w:r w:rsidRPr="00866006">
        <w:rPr>
          <w:rFonts w:ascii="Segoe UI Light" w:eastAsiaTheme="majorEastAsia" w:hAnsi="Segoe UI Light" w:cs="Segoe UI Light"/>
          <w:color w:val="333333"/>
          <w:sz w:val="24"/>
          <w:szCs w:val="24"/>
        </w:rPr>
        <w:t xml:space="preserve"> Environment for several application</w:t>
      </w:r>
      <w:r w:rsidR="0068078C" w:rsidRPr="00866006">
        <w:rPr>
          <w:rFonts w:ascii="Segoe UI Light" w:eastAsiaTheme="majorEastAsia" w:hAnsi="Segoe UI Light" w:cs="Segoe UI Light"/>
          <w:color w:val="333333"/>
          <w:sz w:val="24"/>
          <w:szCs w:val="24"/>
        </w:rPr>
        <w:t>s</w:t>
      </w:r>
      <w:r w:rsidRPr="00866006">
        <w:rPr>
          <w:rFonts w:ascii="Segoe UI Light" w:eastAsiaTheme="majorEastAsia" w:hAnsi="Segoe UI Light" w:cs="Segoe UI Light"/>
          <w:color w:val="333333"/>
          <w:sz w:val="24"/>
          <w:szCs w:val="24"/>
        </w:rPr>
        <w:t xml:space="preserve">, such as </w:t>
      </w:r>
      <w:r w:rsidR="005A0B96">
        <w:rPr>
          <w:rFonts w:ascii="Segoe UI Light" w:eastAsiaTheme="majorEastAsia" w:hAnsi="Segoe UI Light" w:cs="Segoe UI Light"/>
          <w:b/>
          <w:color w:val="333333"/>
          <w:sz w:val="24"/>
          <w:szCs w:val="24"/>
        </w:rPr>
        <w:t>SAP NetW</w:t>
      </w:r>
      <w:r w:rsidRPr="00866006">
        <w:rPr>
          <w:rFonts w:ascii="Segoe UI Light" w:eastAsiaTheme="majorEastAsia" w:hAnsi="Segoe UI Light" w:cs="Segoe UI Light"/>
          <w:b/>
          <w:color w:val="333333"/>
          <w:sz w:val="24"/>
          <w:szCs w:val="24"/>
        </w:rPr>
        <w:t>eaver Application, SharePoint, BizTalk</w:t>
      </w:r>
      <w:r w:rsidRPr="00866006">
        <w:rPr>
          <w:rFonts w:ascii="Segoe UI Light" w:eastAsiaTheme="majorEastAsia" w:hAnsi="Segoe UI Light" w:cs="Segoe UI Light"/>
          <w:color w:val="333333"/>
          <w:sz w:val="24"/>
          <w:szCs w:val="24"/>
        </w:rPr>
        <w:t>, and many other.</w:t>
      </w:r>
    </w:p>
    <w:p w14:paraId="32A379FC" w14:textId="47E7CD25" w:rsidR="00B518B0" w:rsidRDefault="0068078C" w:rsidP="00B518B0">
      <w:pPr>
        <w:rPr>
          <w:rFonts w:ascii="Segoe UI Light" w:eastAsiaTheme="majorEastAsia" w:hAnsi="Segoe UI Light" w:cs="Segoe UI Light"/>
          <w:color w:val="333333"/>
          <w:sz w:val="24"/>
          <w:szCs w:val="24"/>
        </w:rPr>
      </w:pPr>
      <w:r w:rsidRPr="00866006">
        <w:rPr>
          <w:rFonts w:ascii="Segoe UI Light" w:eastAsiaTheme="majorEastAsia" w:hAnsi="Segoe UI Light" w:cs="Segoe UI Light"/>
          <w:color w:val="333333"/>
          <w:sz w:val="24"/>
          <w:szCs w:val="24"/>
        </w:rPr>
        <w:t xml:space="preserve">For this engagement, we are covering </w:t>
      </w:r>
      <w:r w:rsidR="00A34AA5" w:rsidRPr="00866006">
        <w:rPr>
          <w:rFonts w:ascii="Segoe UI Light" w:eastAsiaTheme="majorEastAsia" w:hAnsi="Segoe UI Light" w:cs="Segoe UI Light"/>
          <w:color w:val="333333"/>
          <w:sz w:val="24"/>
          <w:szCs w:val="24"/>
        </w:rPr>
        <w:t>an</w:t>
      </w:r>
      <w:r w:rsidRPr="00866006">
        <w:rPr>
          <w:rFonts w:ascii="Segoe UI Light" w:eastAsiaTheme="majorEastAsia" w:hAnsi="Segoe UI Light" w:cs="Segoe UI Light"/>
          <w:color w:val="333333"/>
          <w:sz w:val="24"/>
          <w:szCs w:val="24"/>
        </w:rPr>
        <w:t xml:space="preserve"> </w:t>
      </w:r>
      <w:r w:rsidR="00A34AA5">
        <w:rPr>
          <w:rFonts w:ascii="Segoe UI Light" w:eastAsiaTheme="majorEastAsia" w:hAnsi="Segoe UI Light" w:cs="Segoe UI Light"/>
          <w:color w:val="333333"/>
          <w:sz w:val="24"/>
          <w:szCs w:val="24"/>
        </w:rPr>
        <w:t>Applications Server</w:t>
      </w:r>
      <w:r w:rsidRPr="00866006">
        <w:rPr>
          <w:rFonts w:ascii="Segoe UI Light" w:eastAsiaTheme="majorEastAsia" w:hAnsi="Segoe UI Light" w:cs="Segoe UI Light"/>
          <w:color w:val="333333"/>
          <w:sz w:val="24"/>
          <w:szCs w:val="24"/>
        </w:rPr>
        <w:t xml:space="preserve"> infrastructure for a </w:t>
      </w:r>
      <w:r w:rsidR="000A55FE" w:rsidRPr="00866006">
        <w:rPr>
          <w:rFonts w:ascii="Segoe UI Light" w:eastAsiaTheme="majorEastAsia" w:hAnsi="Segoe UI Light" w:cs="Segoe UI Light"/>
          <w:color w:val="333333"/>
          <w:sz w:val="24"/>
          <w:szCs w:val="24"/>
        </w:rPr>
        <w:t xml:space="preserve">Custom </w:t>
      </w:r>
      <w:r w:rsidR="003046E7">
        <w:rPr>
          <w:rFonts w:ascii="Segoe UI Light" w:eastAsiaTheme="majorEastAsia" w:hAnsi="Segoe UI Light" w:cs="Segoe UI Light"/>
          <w:color w:val="333333"/>
          <w:sz w:val="24"/>
          <w:szCs w:val="24"/>
        </w:rPr>
        <w:t xml:space="preserve">LOB </w:t>
      </w:r>
      <w:r w:rsidR="000A55FE" w:rsidRPr="00866006">
        <w:rPr>
          <w:rFonts w:ascii="Segoe UI Light" w:eastAsiaTheme="majorEastAsia" w:hAnsi="Segoe UI Light" w:cs="Segoe UI Light"/>
          <w:color w:val="333333"/>
          <w:sz w:val="24"/>
          <w:szCs w:val="24"/>
        </w:rPr>
        <w:t xml:space="preserve">Web Application deployed in IIS – Internet Information Services </w:t>
      </w:r>
      <w:r w:rsidRPr="00866006">
        <w:rPr>
          <w:rFonts w:ascii="Segoe UI Light" w:eastAsiaTheme="majorEastAsia" w:hAnsi="Segoe UI Light" w:cs="Segoe UI Light"/>
          <w:color w:val="333333"/>
          <w:sz w:val="24"/>
          <w:szCs w:val="24"/>
        </w:rPr>
        <w:t xml:space="preserve">Farm </w:t>
      </w:r>
      <w:r w:rsidR="000A55FE" w:rsidRPr="00866006">
        <w:rPr>
          <w:rFonts w:ascii="Segoe UI Light" w:eastAsiaTheme="majorEastAsia" w:hAnsi="Segoe UI Light" w:cs="Segoe UI Light"/>
          <w:color w:val="333333"/>
          <w:sz w:val="24"/>
          <w:szCs w:val="24"/>
        </w:rPr>
        <w:t xml:space="preserve">using </w:t>
      </w:r>
      <w:r w:rsidRPr="00866006">
        <w:rPr>
          <w:rFonts w:ascii="Segoe UI Light" w:eastAsiaTheme="majorEastAsia" w:hAnsi="Segoe UI Light" w:cs="Segoe UI Light"/>
          <w:color w:val="333333"/>
          <w:sz w:val="24"/>
          <w:szCs w:val="24"/>
        </w:rPr>
        <w:t>SQL Server</w:t>
      </w:r>
      <w:r w:rsidR="000A55FE" w:rsidRPr="00866006">
        <w:rPr>
          <w:rFonts w:ascii="Segoe UI Light" w:eastAsiaTheme="majorEastAsia" w:hAnsi="Segoe UI Light" w:cs="Segoe UI Light"/>
          <w:color w:val="333333"/>
          <w:sz w:val="24"/>
          <w:szCs w:val="24"/>
        </w:rPr>
        <w:t xml:space="preserve"> 2012 as Database application.</w:t>
      </w:r>
      <w:r w:rsidR="00A34AA5">
        <w:rPr>
          <w:rFonts w:ascii="Segoe UI Light" w:eastAsiaTheme="majorEastAsia" w:hAnsi="Segoe UI Light" w:cs="Segoe UI Light"/>
          <w:color w:val="333333"/>
          <w:sz w:val="24"/>
          <w:szCs w:val="24"/>
        </w:rPr>
        <w:t xml:space="preserve"> </w:t>
      </w:r>
    </w:p>
    <w:p w14:paraId="530EA98B" w14:textId="5C09561D" w:rsidR="00A34AA5" w:rsidRPr="003B01CF" w:rsidRDefault="00A34AA5" w:rsidP="00B518B0">
      <w:pPr>
        <w:rPr>
          <w:rFonts w:ascii="Segoe UI Light" w:eastAsiaTheme="majorEastAsia" w:hAnsi="Segoe UI Light" w:cs="Segoe UI Light"/>
          <w:color w:val="333333"/>
          <w:sz w:val="24"/>
          <w:szCs w:val="24"/>
        </w:rPr>
      </w:pPr>
      <w:r>
        <w:rPr>
          <w:rFonts w:ascii="Segoe UI Light" w:eastAsiaTheme="majorEastAsia" w:hAnsi="Segoe UI Light" w:cs="Segoe UI Light"/>
          <w:color w:val="333333"/>
          <w:sz w:val="24"/>
          <w:szCs w:val="24"/>
        </w:rPr>
        <w:t xml:space="preserve">To </w:t>
      </w:r>
      <w:r w:rsidR="003046E7">
        <w:rPr>
          <w:rFonts w:ascii="Segoe UI Light" w:eastAsiaTheme="majorEastAsia" w:hAnsi="Segoe UI Light" w:cs="Segoe UI Light"/>
          <w:color w:val="333333"/>
          <w:sz w:val="24"/>
          <w:szCs w:val="24"/>
        </w:rPr>
        <w:t>support</w:t>
      </w:r>
      <w:r>
        <w:rPr>
          <w:rFonts w:ascii="Segoe UI Light" w:eastAsiaTheme="majorEastAsia" w:hAnsi="Segoe UI Light" w:cs="Segoe UI Light"/>
          <w:color w:val="333333"/>
          <w:sz w:val="24"/>
          <w:szCs w:val="24"/>
        </w:rPr>
        <w:t xml:space="preserve"> you</w:t>
      </w:r>
      <w:r w:rsidR="003046E7">
        <w:rPr>
          <w:rFonts w:ascii="Segoe UI Light" w:eastAsiaTheme="majorEastAsia" w:hAnsi="Segoe UI Light" w:cs="Segoe UI Light"/>
          <w:color w:val="333333"/>
          <w:sz w:val="24"/>
          <w:szCs w:val="24"/>
        </w:rPr>
        <w:t>r</w:t>
      </w:r>
      <w:r>
        <w:rPr>
          <w:rFonts w:ascii="Segoe UI Light" w:eastAsiaTheme="majorEastAsia" w:hAnsi="Segoe UI Light" w:cs="Segoe UI Light"/>
          <w:color w:val="333333"/>
          <w:sz w:val="24"/>
          <w:szCs w:val="24"/>
        </w:rPr>
        <w:t xml:space="preserve"> growing business needs, this Environment will support Auto Scaling and high availability by leveraging SQL Server Always On and </w:t>
      </w:r>
      <w:r w:rsidR="003046E7">
        <w:rPr>
          <w:rFonts w:ascii="Segoe UI Light" w:eastAsiaTheme="majorEastAsia" w:hAnsi="Segoe UI Light" w:cs="Segoe UI Light"/>
          <w:color w:val="333333"/>
          <w:sz w:val="24"/>
          <w:szCs w:val="24"/>
        </w:rPr>
        <w:t>IIS Load Balancing.</w:t>
      </w:r>
    </w:p>
    <w:p w14:paraId="2E776A11" w14:textId="17B1372A" w:rsidR="003B01CF" w:rsidRPr="007A6F3E" w:rsidRDefault="003B01CF" w:rsidP="007A6F3E">
      <w:pPr>
        <w:rPr>
          <w:rFonts w:ascii="Segoe UI Light" w:eastAsia="Times New Roman" w:hAnsi="Segoe UI Light" w:cs="Segoe UI Light"/>
          <w:color w:val="333333"/>
          <w:sz w:val="22"/>
          <w:szCs w:val="22"/>
        </w:rPr>
      </w:pPr>
      <w:r w:rsidRPr="00A07EF8">
        <w:rPr>
          <w:rFonts w:ascii="Segoe UI Light" w:eastAsia="Times New Roman" w:hAnsi="Segoe UI Light" w:cs="Segoe UI Light"/>
          <w:color w:val="333333"/>
          <w:sz w:val="22"/>
          <w:szCs w:val="22"/>
          <w:highlight w:val="yellow"/>
        </w:rPr>
        <w:t xml:space="preserve">EXTRACTED FROM </w:t>
      </w:r>
      <w:r w:rsidR="00A07EF8" w:rsidRPr="00A07EF8">
        <w:rPr>
          <w:rFonts w:ascii="Segoe UI Light" w:eastAsia="Times New Roman" w:hAnsi="Segoe UI Light" w:cs="Segoe UI Light"/>
          <w:color w:val="333333"/>
          <w:sz w:val="22"/>
          <w:szCs w:val="22"/>
          <w:highlight w:val="yellow"/>
        </w:rPr>
        <w:t xml:space="preserve">ARCHITECTURE </w:t>
      </w:r>
      <w:r w:rsidRPr="00A07EF8">
        <w:rPr>
          <w:rFonts w:ascii="Segoe UI Light" w:eastAsia="Times New Roman" w:hAnsi="Segoe UI Light" w:cs="Segoe UI Light"/>
          <w:color w:val="333333"/>
          <w:sz w:val="22"/>
          <w:szCs w:val="22"/>
          <w:highlight w:val="yellow"/>
        </w:rPr>
        <w:t>VISIO DOCUMENT</w:t>
      </w:r>
      <w:r w:rsidR="0053036D" w:rsidRPr="00A07EF8">
        <w:rPr>
          <w:rFonts w:ascii="Segoe UI Light" w:eastAsia="Times New Roman" w:hAnsi="Segoe UI Light" w:cs="Segoe UI Light"/>
          <w:color w:val="333333"/>
          <w:sz w:val="22"/>
          <w:szCs w:val="22"/>
          <w:highlight w:val="yellow"/>
        </w:rPr>
        <w:t>– UPDATE IF ARCHITECTURE CHANGES</w:t>
      </w:r>
    </w:p>
    <w:p w14:paraId="59793CB6" w14:textId="524D42D0" w:rsidR="00A07EF8" w:rsidRDefault="000624EF" w:rsidP="007A6F3E">
      <w:pPr>
        <w:ind w:hanging="720"/>
        <w:rPr>
          <w:rFonts w:ascii="Segoe UI Light" w:hAnsi="Segoe UI Light" w:cs="Segoe UI Light"/>
        </w:rPr>
      </w:pPr>
      <w:r>
        <w:object w:dxaOrig="18007" w:dyaOrig="5378" w14:anchorId="7653BB99">
          <v:shape id="_x0000_i1025" type="#_x0000_t75" style="width:450.15pt;height:134.6pt" o:ole="">
            <v:imagedata r:id="rId16" o:title=""/>
          </v:shape>
          <o:OLEObject Type="Embed" ProgID="Visio.Drawing.15" ShapeID="_x0000_i1025" DrawAspect="Content" ObjectID="_1502782415" r:id="rId17"/>
        </w:object>
      </w:r>
    </w:p>
    <w:p w14:paraId="368D520E" w14:textId="482D2E50" w:rsidR="00F175BB" w:rsidRPr="00866006" w:rsidRDefault="00000B2A" w:rsidP="003019FB">
      <w:pPr>
        <w:pStyle w:val="Heading2"/>
        <w:rPr>
          <w:rFonts w:ascii="Segoe UI Light" w:hAnsi="Segoe UI Light" w:cs="Segoe UI Light"/>
        </w:rPr>
      </w:pPr>
      <w:bookmarkStart w:id="8" w:name="_Toc400895710"/>
      <w:r w:rsidRPr="00866006">
        <w:rPr>
          <w:rFonts w:ascii="Segoe UI Light" w:hAnsi="Segoe UI Light" w:cs="Segoe UI Light"/>
        </w:rPr>
        <w:t xml:space="preserve">Azure Infrastructure </w:t>
      </w:r>
      <w:r w:rsidR="00B518B0" w:rsidRPr="00866006">
        <w:rPr>
          <w:rFonts w:ascii="Segoe UI Light" w:hAnsi="Segoe UI Light" w:cs="Segoe UI Light"/>
        </w:rPr>
        <w:t>Estimated Price</w:t>
      </w:r>
      <w:bookmarkEnd w:id="8"/>
    </w:p>
    <w:p w14:paraId="186D3FE2" w14:textId="644F628E" w:rsidR="00A07EF8" w:rsidRPr="00A07EF8" w:rsidRDefault="00A07EF8" w:rsidP="00A07EF8">
      <w:pPr>
        <w:rPr>
          <w:rFonts w:ascii="Segoe UI Light" w:eastAsia="Times New Roman" w:hAnsi="Segoe UI Light" w:cs="Segoe UI Light"/>
          <w:color w:val="333333"/>
          <w:sz w:val="22"/>
          <w:szCs w:val="22"/>
        </w:rPr>
      </w:pPr>
      <w:r w:rsidRPr="00A07EF8">
        <w:rPr>
          <w:rFonts w:ascii="Segoe UI Light" w:eastAsia="Times New Roman" w:hAnsi="Segoe UI Light" w:cs="Segoe UI Light"/>
          <w:color w:val="333333"/>
          <w:sz w:val="22"/>
          <w:szCs w:val="22"/>
          <w:highlight w:val="yellow"/>
        </w:rPr>
        <w:t>EXTRACTED FROM COST ESTIMATOR DOCUMENT– UPDATE IF ARCHITECTURE CHANGES</w:t>
      </w:r>
    </w:p>
    <w:p w14:paraId="42ABED55" w14:textId="1DABACF2" w:rsidR="004E7FB6" w:rsidRDefault="000624EF" w:rsidP="004E7FB6">
      <w:pPr>
        <w:spacing w:after="160" w:line="259" w:lineRule="auto"/>
        <w:rPr>
          <w:rFonts w:ascii="Segoe UI Light" w:hAnsi="Segoe UI Light" w:cs="Segoe UI Light"/>
          <w:sz w:val="24"/>
          <w:szCs w:val="24"/>
          <w:highlight w:val="yellow"/>
          <w:lang w:val="pt-BR"/>
        </w:rPr>
      </w:pPr>
      <w:bookmarkStart w:id="9" w:name="_Toc400895711"/>
      <w:r>
        <w:rPr>
          <w:noProof/>
        </w:rPr>
        <w:drawing>
          <wp:inline distT="0" distB="0" distL="0" distR="0" wp14:anchorId="5E168752" wp14:editId="5AB5877D">
            <wp:extent cx="5731510" cy="211455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114550"/>
                    </a:xfrm>
                    <a:prstGeom prst="rect">
                      <a:avLst/>
                    </a:prstGeom>
                  </pic:spPr>
                </pic:pic>
              </a:graphicData>
            </a:graphic>
          </wp:inline>
        </w:drawing>
      </w:r>
      <w:bookmarkStart w:id="10" w:name="_GoBack"/>
      <w:bookmarkEnd w:id="10"/>
    </w:p>
    <w:p w14:paraId="61CA66AF" w14:textId="3139BC5F" w:rsidR="004E7FB6" w:rsidRPr="004E7FB6" w:rsidRDefault="004E7FB6" w:rsidP="004E7FB6">
      <w:pPr>
        <w:spacing w:after="160" w:line="259" w:lineRule="auto"/>
        <w:rPr>
          <w:rFonts w:ascii="Segoe UI Light" w:eastAsia="Times New Roman" w:hAnsi="Segoe UI Light" w:cs="Segoe UI Light"/>
          <w:color w:val="333333"/>
          <w:sz w:val="24"/>
          <w:szCs w:val="24"/>
        </w:rPr>
      </w:pPr>
      <w:r>
        <w:rPr>
          <w:rFonts w:ascii="Segoe UI Light" w:hAnsi="Segoe UI Light" w:cs="Segoe UI Light"/>
          <w:sz w:val="24"/>
          <w:szCs w:val="24"/>
          <w:highlight w:val="yellow"/>
        </w:rPr>
        <w:t>T</w:t>
      </w:r>
      <w:r w:rsidRPr="004E7FB6">
        <w:rPr>
          <w:rFonts w:ascii="Segoe UI Light" w:hAnsi="Segoe UI Light" w:cs="Segoe UI Light"/>
          <w:sz w:val="24"/>
          <w:szCs w:val="24"/>
          <w:highlight w:val="yellow"/>
        </w:rPr>
        <w:t xml:space="preserve">he price can be reduced in </w:t>
      </w:r>
      <w:r w:rsidRPr="004E7FB6">
        <w:rPr>
          <w:rFonts w:ascii="Segoe UI Light" w:hAnsi="Segoe UI Light" w:cs="Segoe UI Light"/>
          <w:b/>
          <w:sz w:val="24"/>
          <w:szCs w:val="24"/>
          <w:highlight w:val="yellow"/>
        </w:rPr>
        <w:t>U$ 2165</w:t>
      </w:r>
      <w:r w:rsidRPr="004E7FB6">
        <w:rPr>
          <w:rFonts w:ascii="Segoe UI Light" w:hAnsi="Segoe UI Light" w:cs="Segoe UI Light"/>
          <w:sz w:val="24"/>
          <w:szCs w:val="24"/>
          <w:highlight w:val="yellow"/>
        </w:rPr>
        <w:t xml:space="preserve"> if you already have </w:t>
      </w:r>
      <w:r w:rsidR="00781C70">
        <w:rPr>
          <w:rFonts w:ascii="Segoe UI Light" w:hAnsi="Segoe UI Light" w:cs="Segoe UI Light"/>
          <w:sz w:val="24"/>
          <w:szCs w:val="24"/>
          <w:highlight w:val="yellow"/>
        </w:rPr>
        <w:t>two</w:t>
      </w:r>
      <w:r w:rsidRPr="004E7FB6">
        <w:rPr>
          <w:rFonts w:ascii="Segoe UI Light" w:hAnsi="Segoe UI Light" w:cs="Segoe UI Light"/>
          <w:sz w:val="24"/>
          <w:szCs w:val="24"/>
          <w:highlight w:val="yellow"/>
        </w:rPr>
        <w:t xml:space="preserve"> SQL Server Enterprise License</w:t>
      </w:r>
      <w:r>
        <w:rPr>
          <w:rFonts w:ascii="Segoe UI Light" w:hAnsi="Segoe UI Light" w:cs="Segoe UI Light"/>
          <w:sz w:val="24"/>
          <w:szCs w:val="24"/>
          <w:highlight w:val="yellow"/>
        </w:rPr>
        <w:t>s</w:t>
      </w:r>
      <w:r w:rsidRPr="004E7FB6">
        <w:rPr>
          <w:rFonts w:ascii="Segoe UI Light" w:hAnsi="Segoe UI Light" w:cs="Segoe UI Light"/>
          <w:sz w:val="24"/>
          <w:szCs w:val="24"/>
          <w:highlight w:val="yellow"/>
        </w:rPr>
        <w:t xml:space="preserve"> with License Mobility </w:t>
      </w:r>
      <w:r>
        <w:rPr>
          <w:rFonts w:ascii="Segoe UI Light" w:hAnsi="Segoe UI Light" w:cs="Segoe UI Light"/>
          <w:sz w:val="24"/>
          <w:szCs w:val="24"/>
          <w:highlight w:val="yellow"/>
        </w:rPr>
        <w:t>that can be used in Azure</w:t>
      </w:r>
      <w:r w:rsidRPr="004E7FB6">
        <w:rPr>
          <w:rFonts w:ascii="Segoe UI Light" w:hAnsi="Segoe UI Light" w:cs="Segoe UI Light"/>
          <w:sz w:val="24"/>
          <w:szCs w:val="24"/>
          <w:highlight w:val="yellow"/>
        </w:rPr>
        <w:t>.</w:t>
      </w:r>
    </w:p>
    <w:p w14:paraId="0A8A8E00" w14:textId="4673C6AF" w:rsidR="002C5608" w:rsidRPr="00866006" w:rsidRDefault="002C5608" w:rsidP="002C5608">
      <w:pPr>
        <w:pStyle w:val="Heading1"/>
        <w:rPr>
          <w:rFonts w:ascii="Segoe UI Light" w:hAnsi="Segoe UI Light" w:cs="Segoe UI Light"/>
        </w:rPr>
      </w:pPr>
      <w:r w:rsidRPr="00866006">
        <w:rPr>
          <w:rFonts w:ascii="Segoe UI Light" w:hAnsi="Segoe UI Light" w:cs="Segoe UI Light"/>
        </w:rPr>
        <w:t>Fee Schedule</w:t>
      </w:r>
      <w:bookmarkEnd w:id="9"/>
    </w:p>
    <w:p w14:paraId="00765C10" w14:textId="77777777" w:rsidR="002C5608" w:rsidRPr="00866006" w:rsidRDefault="002C5608" w:rsidP="002C5608">
      <w:pPr>
        <w:rPr>
          <w:rFonts w:ascii="Segoe UI Light" w:hAnsi="Segoe UI Light" w:cs="Segoe UI Light"/>
        </w:rPr>
      </w:pPr>
    </w:p>
    <w:p w14:paraId="57B67EEB" w14:textId="77777777" w:rsidR="002C5608" w:rsidRPr="005A0B96" w:rsidRDefault="002C5608" w:rsidP="002C5608">
      <w:pPr>
        <w:rPr>
          <w:rFonts w:ascii="Segoe UI Light" w:hAnsi="Segoe UI Light" w:cs="Segoe UI Light"/>
          <w:sz w:val="24"/>
          <w:szCs w:val="24"/>
        </w:rPr>
      </w:pPr>
      <w:r w:rsidRPr="005A0B96">
        <w:rPr>
          <w:rFonts w:ascii="Segoe UI Light" w:hAnsi="Segoe UI Light" w:cs="Segoe UI Light"/>
          <w:sz w:val="24"/>
          <w:szCs w:val="24"/>
        </w:rPr>
        <w:t xml:space="preserve">This engagement will be conducted on a Time &amp; Materials basis. The total value for the Services pursuant to this SOW shall not exceed </w:t>
      </w:r>
      <w:sdt>
        <w:sdtPr>
          <w:rPr>
            <w:rFonts w:ascii="Segoe UI Light" w:hAnsi="Segoe UI Light" w:cs="Segoe UI Light"/>
            <w:sz w:val="24"/>
            <w:szCs w:val="24"/>
          </w:rPr>
          <w:id w:val="-2026698406"/>
          <w:placeholder>
            <w:docPart w:val="7B9075B83CB746729CD00973020A12B9"/>
          </w:placeholder>
          <w:temporary/>
          <w:showingPlcHdr/>
          <w15:appearance w15:val="hidden"/>
          <w:text/>
        </w:sdtPr>
        <w:sdtEndPr/>
        <w:sdtContent>
          <w:r w:rsidRPr="005A0B96">
            <w:rPr>
              <w:rStyle w:val="PlaceholderText"/>
              <w:rFonts w:ascii="Segoe UI Light" w:hAnsi="Segoe UI Light" w:cs="Segoe UI Light"/>
              <w:sz w:val="24"/>
              <w:szCs w:val="24"/>
            </w:rPr>
            <w:t>[$000]</w:t>
          </w:r>
        </w:sdtContent>
      </w:sdt>
      <w:r w:rsidRPr="005A0B96">
        <w:rPr>
          <w:rFonts w:ascii="Segoe UI Light" w:hAnsi="Segoe UI Light" w:cs="Segoe UI Light"/>
          <w:sz w:val="24"/>
          <w:szCs w:val="24"/>
        </w:rPr>
        <w:t xml:space="preserve"> unless otherwise agreed to by both </w:t>
      </w:r>
      <w:r w:rsidRPr="005A0B96">
        <w:rPr>
          <w:rFonts w:ascii="Segoe UI Light" w:hAnsi="Segoe UI Light" w:cs="Segoe UI Light"/>
          <w:sz w:val="24"/>
          <w:szCs w:val="24"/>
        </w:rPr>
        <w:lastRenderedPageBreak/>
        <w:t>parties via the project change control procedure, as outlined within. A PCR will be issued specifying the amended value.</w:t>
      </w:r>
    </w:p>
    <w:p w14:paraId="4D219E19" w14:textId="3856C859" w:rsidR="00B06112" w:rsidRPr="00866006" w:rsidRDefault="0068078C" w:rsidP="00B62EB2">
      <w:pPr>
        <w:pStyle w:val="Heading1"/>
        <w:rPr>
          <w:rFonts w:ascii="Segoe UI Light" w:hAnsi="Segoe UI Light" w:cs="Segoe UI Light"/>
        </w:rPr>
      </w:pPr>
      <w:bookmarkStart w:id="11" w:name="_Toc400895712"/>
      <w:r w:rsidRPr="00866006">
        <w:rPr>
          <w:rFonts w:ascii="Segoe UI Light" w:hAnsi="Segoe UI Light" w:cs="Segoe UI Light"/>
        </w:rPr>
        <w:t>Scope of Work</w:t>
      </w:r>
      <w:bookmarkEnd w:id="11"/>
    </w:p>
    <w:p w14:paraId="0CCF74EB" w14:textId="77777777" w:rsidR="00B62EB2" w:rsidRPr="00866006" w:rsidRDefault="00B62EB2" w:rsidP="00B62EB2">
      <w:pPr>
        <w:rPr>
          <w:rFonts w:ascii="Segoe UI Light" w:hAnsi="Segoe UI Light" w:cs="Segoe UI Light"/>
        </w:rPr>
      </w:pPr>
    </w:p>
    <w:p w14:paraId="55397FFA" w14:textId="5FB7F20C" w:rsidR="005A0B96" w:rsidRDefault="00B06112" w:rsidP="0068078C">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1071693459"/>
          <w:placeholder>
            <w:docPart w:val="1767C110AFAA4D90A4685E6B6F2FBF89"/>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 lab solution in Microsoft Azure.  This solution delivers a development and test lab running in Microsoft Azure and automated </w:t>
      </w:r>
      <w:commentRangeStart w:id="12"/>
      <w:r w:rsidRPr="00866006">
        <w:rPr>
          <w:rFonts w:ascii="Segoe UI Light" w:hAnsi="Segoe UI Light" w:cs="Segoe UI Light"/>
          <w:sz w:val="24"/>
          <w:szCs w:val="24"/>
        </w:rPr>
        <w:t xml:space="preserve">using PowerShell </w:t>
      </w:r>
      <w:commentRangeEnd w:id="12"/>
      <w:r w:rsidRPr="00866006">
        <w:rPr>
          <w:rStyle w:val="CommentReference"/>
          <w:rFonts w:ascii="Segoe UI Light" w:hAnsi="Segoe UI Light" w:cs="Segoe UI Light"/>
          <w:sz w:val="24"/>
          <w:szCs w:val="24"/>
        </w:rPr>
        <w:commentReference w:id="12"/>
      </w:r>
      <w:r w:rsidRPr="00866006">
        <w:rPr>
          <w:rFonts w:ascii="Segoe UI Light" w:hAnsi="Segoe UI Light" w:cs="Segoe UI Light"/>
          <w:sz w:val="24"/>
          <w:szCs w:val="24"/>
        </w:rPr>
        <w:t xml:space="preserve">and the </w:t>
      </w:r>
      <w:r w:rsidR="002C5608" w:rsidRPr="00866006">
        <w:rPr>
          <w:rFonts w:ascii="Segoe UI Light" w:hAnsi="Segoe UI Light" w:cs="Segoe UI Light"/>
          <w:sz w:val="24"/>
          <w:szCs w:val="24"/>
        </w:rPr>
        <w:t>Microsoft Azure</w:t>
      </w:r>
      <w:r w:rsidRPr="00866006">
        <w:rPr>
          <w:rFonts w:ascii="Segoe UI Light" w:hAnsi="Segoe UI Light" w:cs="Segoe UI Light"/>
          <w:sz w:val="24"/>
          <w:szCs w:val="24"/>
        </w:rPr>
        <w:t xml:space="preserve"> SDK (Software Development Kit).  </w:t>
      </w:r>
      <w:sdt>
        <w:sdtPr>
          <w:rPr>
            <w:rFonts w:ascii="Segoe UI Light" w:hAnsi="Segoe UI Light" w:cs="Segoe UI Light"/>
            <w:sz w:val="24"/>
            <w:szCs w:val="24"/>
          </w:rPr>
          <w:alias w:val="Company Name"/>
          <w:tag w:val=""/>
          <w:id w:val="1903094705"/>
          <w:placeholder>
            <w:docPart w:val="D0AE12196FF3430BA997D0C64A692658"/>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p>
    <w:p w14:paraId="772EF69E" w14:textId="77777777" w:rsidR="005A0B96" w:rsidRPr="00866006" w:rsidRDefault="005A0B96" w:rsidP="0068078C">
      <w:pPr>
        <w:rPr>
          <w:rFonts w:ascii="Segoe UI Light" w:hAnsi="Segoe UI Light" w:cs="Segoe UI Light"/>
          <w:sz w:val="24"/>
          <w:szCs w:val="24"/>
        </w:rPr>
      </w:pPr>
    </w:p>
    <w:p w14:paraId="46F71378" w14:textId="36AB64AB" w:rsidR="00A638F0" w:rsidRPr="00866006" w:rsidRDefault="00B62EB2" w:rsidP="0068078C">
      <w:pPr>
        <w:rPr>
          <w:rFonts w:ascii="Segoe UI Light" w:hAnsi="Segoe UI Light" w:cs="Segoe UI Light"/>
        </w:rPr>
      </w:pPr>
      <w:r w:rsidRPr="00866006">
        <w:rPr>
          <w:rFonts w:ascii="Segoe UI Light" w:hAnsi="Segoe UI Light" w:cs="Segoe UI Light"/>
          <w:b/>
          <w:sz w:val="24"/>
          <w:szCs w:val="24"/>
        </w:rPr>
        <w:t xml:space="preserve">Note: </w:t>
      </w:r>
      <w:r w:rsidR="00A638F0" w:rsidRPr="00866006">
        <w:rPr>
          <w:rFonts w:ascii="Segoe UI Light" w:eastAsiaTheme="majorEastAsia" w:hAnsi="Segoe UI Light" w:cs="Segoe UI Light"/>
          <w:color w:val="333333"/>
          <w:sz w:val="24"/>
          <w:szCs w:val="24"/>
        </w:rPr>
        <w:t xml:space="preserve">You can leverage Azure as the infrastructure of your Dev and Test Environment for several applications, such as </w:t>
      </w:r>
      <w:r w:rsidR="005A0B96">
        <w:rPr>
          <w:rFonts w:ascii="Segoe UI Light" w:eastAsiaTheme="majorEastAsia" w:hAnsi="Segoe UI Light" w:cs="Segoe UI Light"/>
          <w:b/>
          <w:color w:val="333333"/>
          <w:sz w:val="24"/>
          <w:szCs w:val="24"/>
        </w:rPr>
        <w:t>SAP NetW</w:t>
      </w:r>
      <w:r w:rsidR="00A638F0" w:rsidRPr="00866006">
        <w:rPr>
          <w:rFonts w:ascii="Segoe UI Light" w:eastAsiaTheme="majorEastAsia" w:hAnsi="Segoe UI Light" w:cs="Segoe UI Light"/>
          <w:b/>
          <w:color w:val="333333"/>
          <w:sz w:val="24"/>
          <w:szCs w:val="24"/>
        </w:rPr>
        <w:t>eaver Application, SharePoint, BizTalk</w:t>
      </w:r>
      <w:r w:rsidR="00A638F0" w:rsidRPr="00866006">
        <w:rPr>
          <w:rFonts w:ascii="Segoe UI Light" w:eastAsiaTheme="majorEastAsia" w:hAnsi="Segoe UI Light" w:cs="Segoe UI Light"/>
          <w:color w:val="333333"/>
          <w:sz w:val="24"/>
          <w:szCs w:val="24"/>
        </w:rPr>
        <w:t>, and many other.</w:t>
      </w:r>
      <w:r w:rsidRPr="00866006">
        <w:rPr>
          <w:rFonts w:ascii="Segoe UI Light" w:eastAsiaTheme="majorEastAsia" w:hAnsi="Segoe UI Light" w:cs="Segoe UI Light"/>
          <w:color w:val="333333"/>
          <w:sz w:val="24"/>
          <w:szCs w:val="24"/>
        </w:rPr>
        <w:t xml:space="preserve"> </w:t>
      </w:r>
      <w:r w:rsidR="00A638F0" w:rsidRPr="00866006">
        <w:rPr>
          <w:rFonts w:ascii="Segoe UI Light" w:eastAsiaTheme="majorEastAsia" w:hAnsi="Segoe UI Light" w:cs="Segoe UI Light"/>
          <w:color w:val="333333"/>
          <w:sz w:val="24"/>
          <w:szCs w:val="24"/>
        </w:rPr>
        <w:t>For this engagement, we are covering a Dev and Test infrastructure for a Custom Web Application deployed in IIS – Internet Information Services Farm using SQL Server 2012 as Database application.</w:t>
      </w:r>
    </w:p>
    <w:tbl>
      <w:tblPr>
        <w:tblStyle w:val="MSTableStyle2"/>
        <w:tblW w:w="9340" w:type="dxa"/>
        <w:tblInd w:w="110" w:type="dxa"/>
        <w:tblLook w:val="04A0" w:firstRow="1" w:lastRow="0" w:firstColumn="1" w:lastColumn="0" w:noHBand="0" w:noVBand="1"/>
      </w:tblPr>
      <w:tblGrid>
        <w:gridCol w:w="1433"/>
        <w:gridCol w:w="7907"/>
      </w:tblGrid>
      <w:tr w:rsidR="00B62EB2" w:rsidRPr="00866006" w14:paraId="4708D373" w14:textId="77777777" w:rsidTr="00B62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shd w:val="clear" w:color="auto" w:fill="404040" w:themeFill="text1" w:themeFillTint="BF"/>
          </w:tcPr>
          <w:p w14:paraId="1187C99B" w14:textId="77777777" w:rsidR="00B62EB2" w:rsidRPr="00866006" w:rsidRDefault="00B62EB2" w:rsidP="00B62EB2">
            <w:pPr>
              <w:pStyle w:val="TableHeadingMS"/>
              <w:jc w:val="left"/>
              <w:rPr>
                <w:rFonts w:ascii="Segoe UI Light" w:hAnsi="Segoe UI Light" w:cs="Segoe UI Light"/>
              </w:rPr>
            </w:pPr>
            <w:r w:rsidRPr="00866006">
              <w:rPr>
                <w:rFonts w:ascii="Segoe UI Light" w:hAnsi="Segoe UI Light" w:cs="Segoe UI Light"/>
              </w:rPr>
              <w:t>Work Item</w:t>
            </w:r>
          </w:p>
        </w:tc>
        <w:tc>
          <w:tcPr>
            <w:tcW w:w="7907" w:type="dxa"/>
            <w:shd w:val="clear" w:color="auto" w:fill="404040" w:themeFill="text1" w:themeFillTint="BF"/>
          </w:tcPr>
          <w:p w14:paraId="214DF6FC" w14:textId="4A08F752" w:rsidR="00B62EB2" w:rsidRPr="00866006" w:rsidRDefault="00803494" w:rsidP="00803494">
            <w:pPr>
              <w:pStyle w:val="TableHeadingMS"/>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Scope </w:t>
            </w:r>
          </w:p>
        </w:tc>
      </w:tr>
      <w:tr w:rsidR="00803494" w:rsidRPr="00866006" w14:paraId="423FC38E" w14:textId="77777777" w:rsidTr="005A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D10F2A" w14:textId="51047925" w:rsidR="00803494" w:rsidRPr="00866006" w:rsidRDefault="00803494" w:rsidP="00803494">
            <w:pPr>
              <w:pStyle w:val="TableTextMS"/>
              <w:ind w:left="162"/>
              <w:jc w:val="center"/>
              <w:rPr>
                <w:rFonts w:ascii="Segoe UI Light" w:hAnsi="Segoe UI Light" w:cs="Segoe UI Light"/>
              </w:rPr>
            </w:pPr>
            <w:r w:rsidRPr="00866006">
              <w:rPr>
                <w:rFonts w:ascii="Segoe UI Light" w:hAnsi="Segoe UI Light" w:cs="Segoe UI Light"/>
                <w:b w:val="0"/>
                <w:sz w:val="24"/>
                <w:szCs w:val="24"/>
              </w:rPr>
              <w:t>General technical deployment guidance provided by</w:t>
            </w:r>
            <w:r w:rsidRPr="00866006">
              <w:rPr>
                <w:rFonts w:ascii="Segoe UI Light" w:hAnsi="Segoe UI Light" w:cs="Segoe UI Light"/>
                <w:b w:val="0"/>
              </w:rPr>
              <w:t xml:space="preserve"> </w:t>
            </w:r>
            <w:sdt>
              <w:sdtPr>
                <w:rPr>
                  <w:rFonts w:ascii="Segoe UI Light" w:hAnsi="Segoe UI Light" w:cs="Segoe UI Light"/>
                  <w:sz w:val="24"/>
                  <w:szCs w:val="24"/>
                </w:rPr>
                <w:alias w:val="Company Name"/>
                <w:tag w:val=""/>
                <w:id w:val="-586388259"/>
                <w:placeholder>
                  <w:docPart w:val="AD6B5733E5844B0E9A62C79E91E636B2"/>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p>
        </w:tc>
      </w:tr>
      <w:tr w:rsidR="00B62EB2" w:rsidRPr="00866006" w14:paraId="4005DB95" w14:textId="77777777" w:rsidTr="00B62E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none" w:sz="0" w:space="0" w:color="auto"/>
            </w:tcBorders>
          </w:tcPr>
          <w:p w14:paraId="233DFDD2" w14:textId="77777777" w:rsidR="00B62EB2" w:rsidRPr="00866006" w:rsidRDefault="00B62EB2" w:rsidP="00B62EB2">
            <w:pPr>
              <w:pStyle w:val="TableTextMS"/>
              <w:rPr>
                <w:rFonts w:ascii="Segoe UI Light" w:hAnsi="Segoe UI Light" w:cs="Segoe UI Light"/>
              </w:rPr>
            </w:pPr>
            <w:r w:rsidRPr="00866006">
              <w:rPr>
                <w:rFonts w:ascii="Segoe UI Light" w:hAnsi="Segoe UI Light" w:cs="Segoe UI Light"/>
              </w:rPr>
              <w:t>Activities/Tasks</w:t>
            </w:r>
          </w:p>
        </w:tc>
        <w:tc>
          <w:tcPr>
            <w:tcW w:w="7907" w:type="dxa"/>
            <w:tcBorders>
              <w:bottom w:val="none" w:sz="0" w:space="0" w:color="auto"/>
            </w:tcBorders>
          </w:tcPr>
          <w:p w14:paraId="20BBE63C" w14:textId="77777777" w:rsidR="00B62EB2" w:rsidRPr="00866006" w:rsidRDefault="00B62EB2" w:rsidP="00B62EB2">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Assessment Phase</w:t>
            </w:r>
          </w:p>
          <w:p w14:paraId="56461585" w14:textId="77777777" w:rsidR="00E87D94" w:rsidRPr="00866006" w:rsidRDefault="00E87D94" w:rsidP="00E87D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Review technical requirements for the project and perform assessment and remediation tasks accordingly </w:t>
            </w:r>
          </w:p>
          <w:p w14:paraId="057A40F7" w14:textId="59B484F4" w:rsidR="00B62EB2" w:rsidRPr="00866006" w:rsidRDefault="00B62EB2" w:rsidP="005A0B96">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onfigure </w:t>
            </w:r>
            <w:r w:rsidR="00803494" w:rsidRPr="00866006">
              <w:rPr>
                <w:rFonts w:ascii="Segoe UI Light" w:hAnsi="Segoe UI Light" w:cs="Segoe UI Light"/>
              </w:rPr>
              <w:t>Microsoft</w:t>
            </w:r>
            <w:r w:rsidRPr="00866006">
              <w:rPr>
                <w:rFonts w:ascii="Segoe UI Light" w:hAnsi="Segoe UI Light" w:cs="Segoe UI Light"/>
              </w:rPr>
              <w:t xml:space="preserve"> Azure</w:t>
            </w:r>
          </w:p>
          <w:p w14:paraId="3E1AECB7" w14:textId="1553CD3A"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Microsoft Azure Tenant (if needed)</w:t>
            </w:r>
          </w:p>
          <w:p w14:paraId="396C4C05" w14:textId="59453847" w:rsidR="00B05FEC" w:rsidRPr="002F6846" w:rsidRDefault="00B62EB2" w:rsidP="002F6846">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reate admin and co-admins </w:t>
            </w:r>
          </w:p>
          <w:p w14:paraId="2C8BDDCC"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Virtual Network</w:t>
            </w:r>
          </w:p>
          <w:p w14:paraId="0CC89B40" w14:textId="5B16C9AB"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Azure Storage Account</w:t>
            </w:r>
          </w:p>
          <w:p w14:paraId="06F8AC50" w14:textId="796623DB"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VM</w:t>
            </w:r>
            <w:r w:rsidR="00B05FEC">
              <w:rPr>
                <w:rFonts w:ascii="Segoe UI Light" w:hAnsi="Segoe UI Light" w:cs="Segoe UI Light"/>
              </w:rPr>
              <w:t>s</w:t>
            </w:r>
            <w:r w:rsidRPr="00866006">
              <w:rPr>
                <w:rFonts w:ascii="Segoe UI Light" w:hAnsi="Segoe UI Light" w:cs="Segoe UI Light"/>
              </w:rPr>
              <w:t xml:space="preserve"> from Gallery</w:t>
            </w:r>
          </w:p>
          <w:p w14:paraId="572D919E"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Cloud Services</w:t>
            </w:r>
          </w:p>
          <w:p w14:paraId="0A38361D" w14:textId="34BE87BC"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Load balancing - Endpoints</w:t>
            </w:r>
          </w:p>
          <w:p w14:paraId="0CF7262C"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Data Disks</w:t>
            </w:r>
          </w:p>
          <w:p w14:paraId="130AC740" w14:textId="0FFF858C" w:rsidR="00B05FEC" w:rsidRPr="00B05FEC" w:rsidRDefault="00B62EB2" w:rsidP="00B05FEC">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Availability Set</w:t>
            </w:r>
          </w:p>
          <w:p w14:paraId="5BA3284B" w14:textId="7EE686FA" w:rsidR="00D85FC8" w:rsidRPr="00866006" w:rsidRDefault="00D85FC8" w:rsidP="00D85FC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onfigure Domain Controller </w:t>
            </w:r>
          </w:p>
          <w:p w14:paraId="0E0D7BF2" w14:textId="121BAB59" w:rsidR="00D85FC8" w:rsidRPr="00866006" w:rsidRDefault="00D85FC8" w:rsidP="00D85FC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Install Domain Controller and Active Directory </w:t>
            </w:r>
          </w:p>
          <w:p w14:paraId="65DAFE51" w14:textId="296FBB81" w:rsidR="00803494" w:rsidRPr="00866006" w:rsidRDefault="00803494" w:rsidP="00803494">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Web Server</w:t>
            </w:r>
            <w:r w:rsidR="00B05FEC">
              <w:rPr>
                <w:rFonts w:ascii="Segoe UI Light" w:hAnsi="Segoe UI Light" w:cs="Segoe UI Light"/>
              </w:rPr>
              <w:t>s</w:t>
            </w:r>
            <w:r w:rsidRPr="00866006">
              <w:rPr>
                <w:rFonts w:ascii="Segoe UI Light" w:hAnsi="Segoe UI Light" w:cs="Segoe UI Light"/>
              </w:rPr>
              <w:t xml:space="preserve"> - Internet Information Services (IIS)</w:t>
            </w:r>
          </w:p>
          <w:p w14:paraId="5A2567FD" w14:textId="782E3056" w:rsidR="00D85FC8" w:rsidRPr="00866006" w:rsidRDefault="00D85FC8"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Virtual Application</w:t>
            </w:r>
          </w:p>
          <w:p w14:paraId="727D9990" w14:textId="57792D2F"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Protocols (HTTP/HTTPS)</w:t>
            </w:r>
          </w:p>
          <w:p w14:paraId="5EC75849" w14:textId="12A22D8F"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onfigure </w:t>
            </w:r>
            <w:r w:rsidR="00D85FC8" w:rsidRPr="00866006">
              <w:rPr>
                <w:rFonts w:ascii="Segoe UI Light" w:hAnsi="Segoe UI Light" w:cs="Segoe UI Light"/>
              </w:rPr>
              <w:t>Authentication Mechanism</w:t>
            </w:r>
          </w:p>
          <w:p w14:paraId="3D61851D" w14:textId="75EEBA7B" w:rsidR="00803494"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Load Balancing</w:t>
            </w:r>
          </w:p>
          <w:p w14:paraId="31667B33" w14:textId="73A084FE" w:rsidR="00B05FEC" w:rsidRPr="00866006" w:rsidRDefault="00B05FEC"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e Auto Scaling for Web Application</w:t>
            </w:r>
          </w:p>
          <w:p w14:paraId="3BE3BA76" w14:textId="77777777" w:rsidR="00B62EB2" w:rsidRPr="00866006" w:rsidRDefault="00B62EB2" w:rsidP="00B62EB2">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lastRenderedPageBreak/>
              <w:t>Configure SQL Server Infrastructure</w:t>
            </w:r>
          </w:p>
          <w:p w14:paraId="2A751DEE" w14:textId="77777777"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VM with SQL Server</w:t>
            </w:r>
          </w:p>
          <w:p w14:paraId="1C5CEF4A" w14:textId="77777777" w:rsidR="00B62EB2" w:rsidRPr="00866006" w:rsidRDefault="00B62EB2" w:rsidP="00B62EB2">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Attach Disk</w:t>
            </w:r>
          </w:p>
          <w:p w14:paraId="3454A1DB" w14:textId="77777777" w:rsidR="00B62EB2" w:rsidRPr="00866006" w:rsidRDefault="00B62EB2" w:rsidP="00B62EB2">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ata and Logs Disk source</w:t>
            </w:r>
          </w:p>
          <w:p w14:paraId="2DD21C56" w14:textId="77777777" w:rsidR="00B62EB2" w:rsidRPr="00866006" w:rsidRDefault="00B62EB2" w:rsidP="00B62EB2">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Firewall</w:t>
            </w:r>
          </w:p>
          <w:p w14:paraId="658B9F7F" w14:textId="5BE7CE38" w:rsidR="00803494" w:rsidRDefault="00803494" w:rsidP="00803494">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Join Domain (If needed)</w:t>
            </w:r>
          </w:p>
          <w:p w14:paraId="23C440AE" w14:textId="5FE12E89" w:rsidR="007A6F3E" w:rsidRDefault="000D2167" w:rsidP="000D2167">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 xml:space="preserve">HA: </w:t>
            </w:r>
            <w:r w:rsidR="007A6F3E">
              <w:rPr>
                <w:rFonts w:ascii="Segoe UI Light" w:hAnsi="Segoe UI Light" w:cs="Segoe UI Light"/>
              </w:rPr>
              <w:t>Configure SQL Server Always</w:t>
            </w:r>
            <w:r>
              <w:rPr>
                <w:rFonts w:ascii="Segoe UI Light" w:hAnsi="Segoe UI Light" w:cs="Segoe UI Light"/>
              </w:rPr>
              <w:t xml:space="preserve"> On</w:t>
            </w:r>
          </w:p>
          <w:p w14:paraId="5D9CB539" w14:textId="77777777" w:rsidR="000D2167" w:rsidRDefault="000D2167" w:rsidP="000D2167">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e Windows Cluster</w:t>
            </w:r>
          </w:p>
          <w:p w14:paraId="351A3684" w14:textId="46CED1AD" w:rsidR="00B05FEC" w:rsidRPr="00B05FEC" w:rsidRDefault="000D2167" w:rsidP="00B05FEC">
            <w:pPr>
              <w:pStyle w:val="ListParagraph"/>
              <w:numPr>
                <w:ilvl w:val="2"/>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 xml:space="preserve">Configure </w:t>
            </w:r>
            <w:r w:rsidR="00F00CF5">
              <w:rPr>
                <w:rFonts w:ascii="Segoe UI Light" w:hAnsi="Segoe UI Light" w:cs="Segoe UI Light"/>
              </w:rPr>
              <w:t>SQL</w:t>
            </w:r>
            <w:r>
              <w:rPr>
                <w:rFonts w:ascii="Segoe UI Light" w:hAnsi="Segoe UI Light" w:cs="Segoe UI Light"/>
              </w:rPr>
              <w:t xml:space="preserve"> Server Availability Groups</w:t>
            </w:r>
          </w:p>
          <w:p w14:paraId="7221879B" w14:textId="6BEC7AE4" w:rsidR="00803494" w:rsidRPr="00866006" w:rsidRDefault="00803494" w:rsidP="00B62EB2">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eployment Strategy</w:t>
            </w:r>
          </w:p>
          <w:p w14:paraId="23CF60A1" w14:textId="77777777"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Web Deploy</w:t>
            </w:r>
          </w:p>
          <w:p w14:paraId="52651DB4" w14:textId="1A128F68"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PowerShell</w:t>
            </w:r>
          </w:p>
          <w:p w14:paraId="55145B0D" w14:textId="08F5EC80" w:rsidR="00803494" w:rsidRPr="00866006" w:rsidRDefault="00803494" w:rsidP="00803494">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pplication</w:t>
            </w:r>
          </w:p>
          <w:p w14:paraId="1B7E99AF" w14:textId="002F74B3"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ccess to application through Browser</w:t>
            </w:r>
          </w:p>
          <w:p w14:paraId="62DA9707" w14:textId="6D52803F"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Load balancing requirement</w:t>
            </w:r>
          </w:p>
          <w:p w14:paraId="1C3F35F6" w14:textId="72FF8D95" w:rsidR="00B62EB2"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Deployment process through PowerShell/TFS</w:t>
            </w:r>
          </w:p>
        </w:tc>
      </w:tr>
      <w:tr w:rsidR="00B62EB2" w:rsidRPr="00866006" w14:paraId="23718115" w14:textId="77777777" w:rsidTr="00B62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single" w:sz="4" w:space="0" w:color="auto"/>
            </w:tcBorders>
          </w:tcPr>
          <w:p w14:paraId="66C085BD" w14:textId="67668F85" w:rsidR="00B62EB2" w:rsidRPr="00866006" w:rsidRDefault="00B62EB2" w:rsidP="00B62EB2">
            <w:pPr>
              <w:pStyle w:val="TableTextMS"/>
              <w:rPr>
                <w:rFonts w:ascii="Segoe UI Light" w:hAnsi="Segoe UI Light" w:cs="Segoe UI Light"/>
              </w:rPr>
            </w:pPr>
          </w:p>
        </w:tc>
        <w:tc>
          <w:tcPr>
            <w:tcW w:w="7907" w:type="dxa"/>
            <w:tcBorders>
              <w:bottom w:val="single" w:sz="4" w:space="0" w:color="auto"/>
            </w:tcBorders>
          </w:tcPr>
          <w:p w14:paraId="02D794BB" w14:textId="77777777" w:rsidR="00B62EB2" w:rsidRPr="00866006" w:rsidRDefault="00B62EB2" w:rsidP="00803494">
            <w:pPr>
              <w:spacing w:after="160" w:line="300" w:lineRule="auto"/>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r>
    </w:tbl>
    <w:p w14:paraId="0060C518" w14:textId="17BE136B" w:rsidR="0068078C" w:rsidRPr="00866006" w:rsidRDefault="00B06112" w:rsidP="00B06112">
      <w:pPr>
        <w:pStyle w:val="Heading1"/>
        <w:rPr>
          <w:rFonts w:ascii="Segoe UI Light" w:hAnsi="Segoe UI Light" w:cs="Segoe UI Light"/>
        </w:rPr>
      </w:pPr>
      <w:bookmarkStart w:id="13" w:name="_Toc400895713"/>
      <w:r w:rsidRPr="00866006">
        <w:rPr>
          <w:rFonts w:ascii="Segoe UI Light" w:hAnsi="Segoe UI Light" w:cs="Segoe UI Light"/>
        </w:rPr>
        <w:t xml:space="preserve">Areas </w:t>
      </w:r>
      <w:r w:rsidR="0068078C" w:rsidRPr="00866006">
        <w:rPr>
          <w:rFonts w:ascii="Segoe UI Light" w:hAnsi="Segoe UI Light" w:cs="Segoe UI Light"/>
        </w:rPr>
        <w:t>Out of Scope</w:t>
      </w:r>
      <w:bookmarkEnd w:id="13"/>
    </w:p>
    <w:p w14:paraId="173CEF89" w14:textId="77777777" w:rsidR="00B06112" w:rsidRPr="00866006" w:rsidRDefault="00B06112" w:rsidP="00B06112">
      <w:pPr>
        <w:rPr>
          <w:rFonts w:ascii="Segoe UI Light" w:hAnsi="Segoe UI Light" w:cs="Segoe UI Light"/>
        </w:rPr>
      </w:pPr>
    </w:p>
    <w:p w14:paraId="0C713C96" w14:textId="78B445A7" w:rsidR="00B06112" w:rsidRPr="00866006" w:rsidRDefault="00B06112" w:rsidP="00B06112">
      <w:pPr>
        <w:rPr>
          <w:rFonts w:ascii="Segoe UI Light" w:hAnsi="Segoe UI Light" w:cs="Segoe UI Light"/>
        </w:rPr>
      </w:pPr>
      <w:r w:rsidRPr="00866006">
        <w:rPr>
          <w:rFonts w:ascii="Segoe UI Light" w:hAnsi="Segoe UI Light" w:cs="Segoe UI Light"/>
        </w:rPr>
        <w:t>Any area that is not explicitly listed in section “Scope of Work” is out of scope for this engagement. The areas that are out of scope for this engagement include, but are not limited to, the following:</w:t>
      </w:r>
    </w:p>
    <w:p w14:paraId="6F2DFAB7"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gration of any source system or data not explicitly declared as part of the scope.</w:t>
      </w:r>
    </w:p>
    <w:p w14:paraId="51F82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Overall program and project management.</w:t>
      </w:r>
    </w:p>
    <w:p w14:paraId="39420B80"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anagement of customer resources.</w:t>
      </w:r>
    </w:p>
    <w:p w14:paraId="35BFF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Creation of end-user communications, documentation, training, or change management.</w:t>
      </w:r>
    </w:p>
    <w:p w14:paraId="21B893DC"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Application co-existence configuration necessary on the application side.</w:t>
      </w:r>
    </w:p>
    <w:p w14:paraId="410D1CAA"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Support or assistance for implementing changes to customer identity provisioning processes.</w:t>
      </w:r>
    </w:p>
    <w:p w14:paraId="2F117303"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Technical change management approval process and supporting documentation.</w:t>
      </w:r>
    </w:p>
    <w:p w14:paraId="4B75F7FB"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crosoft Official Curriculum delivery.</w:t>
      </w:r>
    </w:p>
    <w:p w14:paraId="07B73360" w14:textId="44E5A179"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 xml:space="preserve">Configuration and deployment of the Site to Site VPN in the </w:t>
      </w:r>
      <w:r w:rsidR="00866006" w:rsidRPr="00866006">
        <w:rPr>
          <w:rFonts w:ascii="Segoe UI Light" w:hAnsi="Segoe UI Light" w:cs="Segoe UI Light"/>
        </w:rPr>
        <w:t>on premise</w:t>
      </w:r>
      <w:r w:rsidR="00866006">
        <w:rPr>
          <w:rFonts w:ascii="Segoe UI Light" w:hAnsi="Segoe UI Light" w:cs="Segoe UI Light"/>
        </w:rPr>
        <w:t>s</w:t>
      </w:r>
      <w:r w:rsidRPr="00866006">
        <w:rPr>
          <w:rFonts w:ascii="Segoe UI Light" w:hAnsi="Segoe UI Light" w:cs="Segoe UI Light"/>
        </w:rPr>
        <w:t xml:space="preserve"> datacenter.</w:t>
      </w:r>
    </w:p>
    <w:p w14:paraId="64D7153E" w14:textId="2F14728F" w:rsidR="00B06112" w:rsidRPr="00866006" w:rsidRDefault="00B06112" w:rsidP="0068078C">
      <w:pPr>
        <w:rPr>
          <w:rFonts w:ascii="Segoe UI Light" w:hAnsi="Segoe UI Light" w:cs="Segoe UI Light"/>
        </w:rPr>
      </w:pPr>
      <w:r w:rsidRPr="00866006">
        <w:rPr>
          <w:rFonts w:ascii="Segoe UI Light" w:hAnsi="Segoe UI Light" w:cs="Segoe UI Light"/>
          <w:highlight w:val="yellow"/>
        </w:rPr>
        <w:t>INCLUDE MORE</w:t>
      </w:r>
    </w:p>
    <w:p w14:paraId="055B0841" w14:textId="77777777" w:rsidR="007D140F" w:rsidRPr="00866006" w:rsidRDefault="007D140F" w:rsidP="007D140F">
      <w:pPr>
        <w:pStyle w:val="Heading1"/>
        <w:rPr>
          <w:rFonts w:ascii="Segoe UI Light" w:hAnsi="Segoe UI Light" w:cs="Segoe UI Light"/>
        </w:rPr>
      </w:pPr>
      <w:bookmarkStart w:id="14" w:name="_Toc400895714"/>
      <w:r w:rsidRPr="00866006">
        <w:rPr>
          <w:rFonts w:ascii="Segoe UI Light" w:hAnsi="Segoe UI Light" w:cs="Segoe UI Light"/>
        </w:rPr>
        <w:t>Period of Performance</w:t>
      </w:r>
      <w:bookmarkEnd w:id="14"/>
    </w:p>
    <w:p w14:paraId="22095FEC" w14:textId="77777777" w:rsidR="007D140F" w:rsidRPr="00866006" w:rsidRDefault="007D140F" w:rsidP="007D140F">
      <w:pPr>
        <w:rPr>
          <w:rFonts w:ascii="Segoe UI Light" w:hAnsi="Segoe UI Light" w:cs="Segoe UI Light"/>
        </w:rPr>
      </w:pPr>
    </w:p>
    <w:p w14:paraId="105867DA" w14:textId="77777777" w:rsidR="007D140F" w:rsidRPr="00866006" w:rsidRDefault="007D140F" w:rsidP="007D140F">
      <w:pPr>
        <w:rPr>
          <w:rFonts w:ascii="Segoe UI Light" w:hAnsi="Segoe UI Light" w:cs="Segoe UI Light"/>
        </w:rPr>
      </w:pPr>
      <w:r w:rsidRPr="00866006">
        <w:rPr>
          <w:rFonts w:ascii="Segoe UI Light" w:hAnsi="Segoe UI Light" w:cs="Segoe UI Light"/>
        </w:rPr>
        <w:t xml:space="preserve">The Services shall commence on </w:t>
      </w:r>
      <w:sdt>
        <w:sdtPr>
          <w:rPr>
            <w:rFonts w:ascii="Segoe UI Light" w:hAnsi="Segoe UI Light" w:cs="Segoe UI Light"/>
          </w:rPr>
          <w:alias w:val="Date"/>
          <w:tag w:val="Date"/>
          <w:id w:val="1785376936"/>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 xml:space="preserve">, and shall continue through </w:t>
      </w:r>
      <w:sdt>
        <w:sdtPr>
          <w:rPr>
            <w:rFonts w:ascii="Segoe UI Light" w:hAnsi="Segoe UI Light" w:cs="Segoe UI Light"/>
          </w:rPr>
          <w:alias w:val="Date"/>
          <w:tag w:val="Date"/>
          <w:id w:val="1860229301"/>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w:t>
      </w:r>
    </w:p>
    <w:p w14:paraId="2E5BA6FB" w14:textId="61CE7727" w:rsidR="00000B2A" w:rsidRPr="00866006" w:rsidRDefault="00D85FC8" w:rsidP="007D140F">
      <w:pPr>
        <w:rPr>
          <w:rFonts w:ascii="Segoe UI Light" w:hAnsi="Segoe UI Light" w:cs="Segoe UI Light"/>
        </w:rPr>
      </w:pPr>
      <w:r w:rsidRPr="00866006">
        <w:rPr>
          <w:rFonts w:ascii="Segoe UI Light" w:hAnsi="Segoe UI Light" w:cs="Segoe UI Light"/>
        </w:rPr>
        <w:t xml:space="preserve">The total work, including, hands-on activities, technical meetings and answer to e-mails, is limited to a maximum of </w:t>
      </w:r>
      <w:r w:rsidRPr="00866006">
        <w:rPr>
          <w:rFonts w:ascii="Segoe UI Light" w:hAnsi="Segoe UI Light" w:cs="Segoe UI Light"/>
          <w:highlight w:val="yellow"/>
        </w:rPr>
        <w:t>XXXX</w:t>
      </w:r>
      <w:r w:rsidRPr="00866006">
        <w:rPr>
          <w:rFonts w:ascii="Segoe UI Light" w:hAnsi="Segoe UI Light" w:cs="Segoe UI Light"/>
        </w:rPr>
        <w:t xml:space="preserve"> hours delivered remotely</w:t>
      </w:r>
      <w:r w:rsidR="00FD5244">
        <w:rPr>
          <w:rFonts w:ascii="Segoe UI Light" w:hAnsi="Segoe UI Light" w:cs="Segoe UI Light"/>
        </w:rPr>
        <w:t xml:space="preserve"> or on site </w:t>
      </w:r>
      <w:r w:rsidRPr="00866006">
        <w:rPr>
          <w:rFonts w:ascii="Segoe UI Light" w:hAnsi="Segoe UI Light" w:cs="Segoe UI Light"/>
        </w:rPr>
        <w:t>during the course of the project</w:t>
      </w:r>
    </w:p>
    <w:p w14:paraId="5B0279E8" w14:textId="0EF76070" w:rsidR="002C5608" w:rsidRPr="00866006" w:rsidRDefault="0068078C" w:rsidP="00866006">
      <w:pPr>
        <w:pStyle w:val="Heading1"/>
        <w:rPr>
          <w:rFonts w:ascii="Segoe UI Light" w:hAnsi="Segoe UI Light" w:cs="Segoe UI Light"/>
        </w:rPr>
      </w:pPr>
      <w:bookmarkStart w:id="15" w:name="_Toc400895715"/>
      <w:r w:rsidRPr="00866006">
        <w:rPr>
          <w:rFonts w:ascii="Segoe UI Light" w:hAnsi="Segoe UI Light" w:cs="Segoe UI Light"/>
        </w:rPr>
        <w:lastRenderedPageBreak/>
        <w:t>Engagement Resources</w:t>
      </w:r>
      <w:bookmarkEnd w:id="15"/>
    </w:p>
    <w:bookmarkStart w:id="16" w:name="_Toc378938968"/>
    <w:bookmarkStart w:id="17" w:name="_Toc400895716"/>
    <w:p w14:paraId="567865F7" w14:textId="0B2F21AB" w:rsidR="002C5608" w:rsidRPr="00866006" w:rsidRDefault="002B5738" w:rsidP="002C5608">
      <w:pPr>
        <w:pStyle w:val="Heading3"/>
        <w:rPr>
          <w:rFonts w:ascii="Segoe UI Light" w:hAnsi="Segoe UI Light" w:cs="Segoe UI Light"/>
        </w:rPr>
      </w:pPr>
      <w:sdt>
        <w:sdtPr>
          <w:rPr>
            <w:rFonts w:ascii="Segoe UI Light" w:hAnsi="Segoe UI Light" w:cs="Segoe UI Light"/>
          </w:rPr>
          <w:alias w:val="Company Name"/>
          <w:tag w:val=""/>
          <w:id w:val="345376607"/>
          <w:placeholder>
            <w:docPart w:val="CDB89B38FD9A45B7923CF621272163D5"/>
          </w:placeholder>
          <w:showingPlcHdr/>
          <w:dataBinding w:prefixMappings="xmlns:ns0='http://schemas.openxmlformats.org/officeDocument/2006/extended-properties' " w:xpath="/ns0:Properties[1]/ns0:Company[1]" w:storeItemID="{6668398D-A668-4E3E-A5EB-62B293D839F1}"/>
          <w:text/>
        </w:sdtPr>
        <w:sdtEndPr/>
        <w:sdtContent>
          <w:r w:rsidR="002C5608" w:rsidRPr="00866006">
            <w:rPr>
              <w:rStyle w:val="PlaceholderText"/>
              <w:rFonts w:ascii="Segoe UI Light" w:hAnsi="Segoe UI Light" w:cs="Segoe UI Light"/>
            </w:rPr>
            <w:t>[Company Name]</w:t>
          </w:r>
        </w:sdtContent>
      </w:sdt>
      <w:r w:rsidR="002C5608" w:rsidRPr="00866006">
        <w:rPr>
          <w:rFonts w:ascii="Segoe UI Light" w:hAnsi="Segoe UI Light" w:cs="Segoe UI Light"/>
        </w:rPr>
        <w:t xml:space="preserve"> Project Roles and Responsibilities</w:t>
      </w:r>
      <w:bookmarkEnd w:id="16"/>
      <w:bookmarkEnd w:id="17"/>
    </w:p>
    <w:p w14:paraId="2A2B604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108"/>
        <w:gridCol w:w="3914"/>
        <w:gridCol w:w="3004"/>
      </w:tblGrid>
      <w:tr w:rsidR="002C5608" w:rsidRPr="00866006" w14:paraId="129E8EC2" w14:textId="77777777" w:rsidTr="005A0B96">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63EC868D"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ole</w:t>
            </w:r>
          </w:p>
        </w:tc>
        <w:tc>
          <w:tcPr>
            <w:tcW w:w="3952" w:type="dxa"/>
            <w:shd w:val="clear" w:color="auto" w:fill="008AC8"/>
          </w:tcPr>
          <w:p w14:paraId="03F2B68E"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039" w:type="dxa"/>
            <w:shd w:val="clear" w:color="auto" w:fill="008AC8"/>
          </w:tcPr>
          <w:p w14:paraId="11520535"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Project Commitment</w:t>
            </w:r>
          </w:p>
        </w:tc>
      </w:tr>
      <w:tr w:rsidR="002C5608" w:rsidRPr="00866006" w14:paraId="002E2B1A" w14:textId="77777777" w:rsidTr="005A0B96">
        <w:tc>
          <w:tcPr>
            <w:tcW w:w="2127" w:type="dxa"/>
          </w:tcPr>
          <w:p w14:paraId="67D76D69" w14:textId="78F9DC8A"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Engagement Manager</w:t>
            </w:r>
          </w:p>
        </w:tc>
        <w:tc>
          <w:tcPr>
            <w:tcW w:w="3952" w:type="dxa"/>
          </w:tcPr>
          <w:p w14:paraId="4E8D332E" w14:textId="514A84AE"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deliverable quality and Customer’s overall satisfaction </w:t>
            </w:r>
          </w:p>
          <w:p w14:paraId="19F143FB" w14:textId="32D0E14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ingle point of contact for billing issues, personnel matters, contract extensions, and project status</w:t>
            </w:r>
          </w:p>
          <w:p w14:paraId="57C9A69C"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takeholder communication issue resolution and escalation</w:t>
            </w:r>
          </w:p>
        </w:tc>
        <w:tc>
          <w:tcPr>
            <w:tcW w:w="3039" w:type="dxa"/>
          </w:tcPr>
          <w:p w14:paraId="6E0991E0" w14:textId="77777777"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2 hours / week</w:t>
            </w:r>
          </w:p>
        </w:tc>
      </w:tr>
      <w:tr w:rsidR="002C5608" w:rsidRPr="00866006" w14:paraId="27DBE2FB" w14:textId="77777777" w:rsidTr="005A0B96">
        <w:tc>
          <w:tcPr>
            <w:tcW w:w="2127" w:type="dxa"/>
          </w:tcPr>
          <w:p w14:paraId="06382724" w14:textId="18AE03CD" w:rsidR="002C5608" w:rsidRPr="00866006" w:rsidRDefault="004D4ADC" w:rsidP="005A0B96">
            <w:pPr>
              <w:pStyle w:val="TableText"/>
              <w:rPr>
                <w:rFonts w:ascii="Segoe UI Light" w:hAnsi="Segoe UI Light" w:cs="Segoe UI Light"/>
              </w:rPr>
            </w:pPr>
            <w:r>
              <w:rPr>
                <w:rFonts w:ascii="Segoe UI Light" w:hAnsi="Segoe UI Light" w:cs="Segoe UI Light"/>
              </w:rPr>
              <w:t>IT</w:t>
            </w:r>
            <w:r w:rsidR="002C5608" w:rsidRPr="00866006">
              <w:rPr>
                <w:rFonts w:ascii="Segoe UI Light" w:hAnsi="Segoe UI Light" w:cs="Segoe UI Light"/>
              </w:rPr>
              <w:t xml:space="preserve"> Consultant</w:t>
            </w:r>
          </w:p>
        </w:tc>
        <w:tc>
          <w:tcPr>
            <w:tcW w:w="3952" w:type="dxa"/>
          </w:tcPr>
          <w:p w14:paraId="33424761"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39" w:type="dxa"/>
          </w:tcPr>
          <w:p w14:paraId="10B9180A" w14:textId="3D4355B9" w:rsidR="002C5608" w:rsidRPr="00866006" w:rsidRDefault="004D4ADC" w:rsidP="005A0B96">
            <w:pPr>
              <w:pStyle w:val="TableText"/>
              <w:rPr>
                <w:rFonts w:ascii="Segoe UI Light" w:hAnsi="Segoe UI Light" w:cs="Segoe UI Light"/>
              </w:rPr>
            </w:pPr>
            <w:r>
              <w:rPr>
                <w:rFonts w:ascii="Segoe UI Light" w:hAnsi="Segoe UI Light" w:cs="Segoe UI Light"/>
              </w:rPr>
              <w:t>4</w:t>
            </w:r>
            <w:r w:rsidR="002C5608" w:rsidRPr="00866006">
              <w:rPr>
                <w:rFonts w:ascii="Segoe UI Light" w:hAnsi="Segoe UI Light" w:cs="Segoe UI Light"/>
              </w:rPr>
              <w:t>0 hours / week</w:t>
            </w:r>
          </w:p>
        </w:tc>
      </w:tr>
      <w:tr w:rsidR="004D4ADC" w:rsidRPr="00866006" w14:paraId="6C507B05" w14:textId="77777777" w:rsidTr="005A0B96">
        <w:tc>
          <w:tcPr>
            <w:tcW w:w="2127" w:type="dxa"/>
          </w:tcPr>
          <w:p w14:paraId="7882DD92" w14:textId="668C5697" w:rsidR="004D4ADC" w:rsidRDefault="004D4ADC" w:rsidP="005A0B96">
            <w:pPr>
              <w:pStyle w:val="TableText"/>
              <w:rPr>
                <w:rFonts w:ascii="Segoe UI Light" w:hAnsi="Segoe UI Light" w:cs="Segoe UI Light"/>
              </w:rPr>
            </w:pPr>
            <w:r>
              <w:rPr>
                <w:rFonts w:ascii="Segoe UI Light" w:hAnsi="Segoe UI Light" w:cs="Segoe UI Light"/>
              </w:rPr>
              <w:t>Developer Consultant</w:t>
            </w:r>
          </w:p>
        </w:tc>
        <w:tc>
          <w:tcPr>
            <w:tcW w:w="3952" w:type="dxa"/>
          </w:tcPr>
          <w:p w14:paraId="4F7B19FB" w14:textId="05DE967E" w:rsidR="004D4ADC" w:rsidRPr="00866006" w:rsidRDefault="004D4ADC"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39" w:type="dxa"/>
          </w:tcPr>
          <w:p w14:paraId="40A09A69" w14:textId="5E557140" w:rsidR="004D4ADC" w:rsidRPr="00866006" w:rsidRDefault="004D4ADC" w:rsidP="005A0B96">
            <w:pPr>
              <w:pStyle w:val="TableText"/>
              <w:rPr>
                <w:rFonts w:ascii="Segoe UI Light" w:hAnsi="Segoe UI Light" w:cs="Segoe UI Light"/>
              </w:rPr>
            </w:pPr>
            <w:r>
              <w:rPr>
                <w:rFonts w:ascii="Segoe UI Light" w:hAnsi="Segoe UI Light" w:cs="Segoe UI Light"/>
              </w:rPr>
              <w:t>1</w:t>
            </w:r>
            <w:r w:rsidRPr="00866006">
              <w:rPr>
                <w:rFonts w:ascii="Segoe UI Light" w:hAnsi="Segoe UI Light" w:cs="Segoe UI Light"/>
              </w:rPr>
              <w:t>0 hours / week</w:t>
            </w:r>
          </w:p>
        </w:tc>
      </w:tr>
      <w:tr w:rsidR="005327F7" w:rsidRPr="00866006" w14:paraId="2957F576" w14:textId="77777777" w:rsidTr="005A0B96">
        <w:tc>
          <w:tcPr>
            <w:tcW w:w="2127" w:type="dxa"/>
          </w:tcPr>
          <w:p w14:paraId="3B82896E" w14:textId="3DC8A784" w:rsidR="005327F7" w:rsidRDefault="005327F7" w:rsidP="005A0B96">
            <w:pPr>
              <w:pStyle w:val="TableText"/>
              <w:rPr>
                <w:rFonts w:ascii="Segoe UI Light" w:hAnsi="Segoe UI Light" w:cs="Segoe UI Light"/>
              </w:rPr>
            </w:pPr>
            <w:r>
              <w:rPr>
                <w:rFonts w:ascii="Segoe UI Light" w:hAnsi="Segoe UI Light" w:cs="Segoe UI Light"/>
              </w:rPr>
              <w:t>DBA Consultant</w:t>
            </w:r>
          </w:p>
        </w:tc>
        <w:tc>
          <w:tcPr>
            <w:tcW w:w="3952" w:type="dxa"/>
          </w:tcPr>
          <w:p w14:paraId="19DF2298" w14:textId="6E4825B0" w:rsidR="005327F7" w:rsidRPr="00866006" w:rsidRDefault="005327F7" w:rsidP="005327F7">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planning and execution of </w:t>
            </w:r>
            <w:r>
              <w:rPr>
                <w:rFonts w:ascii="Segoe UI Light" w:hAnsi="Segoe UI Light" w:cs="Segoe UI Light"/>
              </w:rPr>
              <w:t>the database related configurations</w:t>
            </w:r>
          </w:p>
        </w:tc>
        <w:tc>
          <w:tcPr>
            <w:tcW w:w="3039" w:type="dxa"/>
          </w:tcPr>
          <w:p w14:paraId="203EEEB2" w14:textId="46E4DAF6" w:rsidR="005327F7" w:rsidRDefault="00F00CF5" w:rsidP="005A0B96">
            <w:pPr>
              <w:pStyle w:val="TableText"/>
              <w:rPr>
                <w:rFonts w:ascii="Segoe UI Light" w:hAnsi="Segoe UI Light" w:cs="Segoe UI Light"/>
              </w:rPr>
            </w:pPr>
            <w:r>
              <w:rPr>
                <w:rFonts w:ascii="Segoe UI Light" w:hAnsi="Segoe UI Light" w:cs="Segoe UI Light"/>
              </w:rPr>
              <w:t>20</w:t>
            </w:r>
            <w:r w:rsidR="005327F7" w:rsidRPr="00866006">
              <w:rPr>
                <w:rFonts w:ascii="Segoe UI Light" w:hAnsi="Segoe UI Light" w:cs="Segoe UI Light"/>
              </w:rPr>
              <w:t xml:space="preserve"> hours / week</w:t>
            </w:r>
          </w:p>
        </w:tc>
      </w:tr>
    </w:tbl>
    <w:p w14:paraId="61387962" w14:textId="77777777" w:rsidR="002C5608" w:rsidRPr="00866006" w:rsidRDefault="002C5608" w:rsidP="0068078C">
      <w:pPr>
        <w:rPr>
          <w:rFonts w:ascii="Segoe UI Light" w:hAnsi="Segoe UI Light" w:cs="Segoe UI Light"/>
        </w:rPr>
      </w:pPr>
    </w:p>
    <w:p w14:paraId="1728A969" w14:textId="42A92E09" w:rsidR="00D85FC8" w:rsidRPr="00866006" w:rsidRDefault="00D85FC8" w:rsidP="002C5608">
      <w:pPr>
        <w:pStyle w:val="Heading3"/>
        <w:rPr>
          <w:rFonts w:ascii="Segoe UI Light" w:hAnsi="Segoe UI Light" w:cs="Segoe UI Light"/>
        </w:rPr>
      </w:pPr>
      <w:bookmarkStart w:id="18" w:name="_Toc378938967"/>
      <w:bookmarkStart w:id="19" w:name="_Toc400895717"/>
      <w:r w:rsidRPr="00866006">
        <w:rPr>
          <w:rFonts w:ascii="Segoe UI Light" w:hAnsi="Segoe UI Light" w:cs="Segoe UI Light"/>
        </w:rPr>
        <w:t>Customer Project Roles and Responsibilities</w:t>
      </w:r>
      <w:bookmarkEnd w:id="18"/>
      <w:bookmarkEnd w:id="19"/>
    </w:p>
    <w:p w14:paraId="6F57E82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65"/>
        <w:gridCol w:w="3821"/>
        <w:gridCol w:w="3140"/>
      </w:tblGrid>
      <w:tr w:rsidR="00D85FC8" w:rsidRPr="00866006" w14:paraId="536B50FE" w14:textId="77777777" w:rsidTr="005A0B96">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0DF7D6F2"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ole</w:t>
            </w:r>
          </w:p>
        </w:tc>
        <w:tc>
          <w:tcPr>
            <w:tcW w:w="3952" w:type="dxa"/>
            <w:shd w:val="clear" w:color="auto" w:fill="008AC8"/>
          </w:tcPr>
          <w:p w14:paraId="77FDC56C"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281" w:type="dxa"/>
            <w:shd w:val="clear" w:color="auto" w:fill="008AC8"/>
          </w:tcPr>
          <w:p w14:paraId="5D8BB353"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Typical Time Commitment</w:t>
            </w:r>
          </w:p>
        </w:tc>
      </w:tr>
      <w:tr w:rsidR="00D85FC8" w:rsidRPr="00866006" w14:paraId="5747A010" w14:textId="77777777" w:rsidTr="005A0B96">
        <w:tc>
          <w:tcPr>
            <w:tcW w:w="2127" w:type="dxa"/>
          </w:tcPr>
          <w:p w14:paraId="570EF1F2"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Sponsor</w:t>
            </w:r>
          </w:p>
        </w:tc>
        <w:tc>
          <w:tcPr>
            <w:tcW w:w="3952" w:type="dxa"/>
          </w:tcPr>
          <w:p w14:paraId="7364AA4D"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Makes key project decisions, assists in escalating unresolved issues, and clears project roadblocks </w:t>
            </w:r>
          </w:p>
        </w:tc>
        <w:tc>
          <w:tcPr>
            <w:tcW w:w="3281" w:type="dxa"/>
          </w:tcPr>
          <w:p w14:paraId="77E6408F" w14:textId="5161877E"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2 hours / week throughout</w:t>
            </w:r>
          </w:p>
        </w:tc>
      </w:tr>
      <w:tr w:rsidR="00D85FC8" w:rsidRPr="00866006" w14:paraId="132FCB45" w14:textId="77777777" w:rsidTr="005A0B96">
        <w:tc>
          <w:tcPr>
            <w:tcW w:w="2127" w:type="dxa"/>
          </w:tcPr>
          <w:p w14:paraId="71D4783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Manager</w:t>
            </w:r>
          </w:p>
        </w:tc>
        <w:tc>
          <w:tcPr>
            <w:tcW w:w="3952" w:type="dxa"/>
          </w:tcPr>
          <w:p w14:paraId="7F1530EB" w14:textId="51542BB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Primary point of contact for </w:t>
            </w:r>
          </w:p>
          <w:p w14:paraId="6B029E48"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managing and coordinating the overall project </w:t>
            </w:r>
          </w:p>
          <w:p w14:paraId="5E7F142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resource allocation, risk management, project priorities, and communication to executive management </w:t>
            </w:r>
          </w:p>
          <w:p w14:paraId="4C363BCB"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Manages day-to-day activities of the project</w:t>
            </w:r>
          </w:p>
          <w:p w14:paraId="57A0CA17"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Coordinates the activities of the team to deliver deliverables according to the project schedule</w:t>
            </w:r>
          </w:p>
        </w:tc>
        <w:tc>
          <w:tcPr>
            <w:tcW w:w="3281" w:type="dxa"/>
          </w:tcPr>
          <w:p w14:paraId="4E75AB0C" w14:textId="2AF18137"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Full time during planning;</w:t>
            </w:r>
            <w:r w:rsidR="002C5608" w:rsidRPr="00866006">
              <w:rPr>
                <w:rFonts w:ascii="Segoe UI Light" w:hAnsi="Segoe UI Light" w:cs="Segoe UI Light"/>
              </w:rPr>
              <w:t xml:space="preserve"> avg 10 hours</w:t>
            </w:r>
          </w:p>
        </w:tc>
      </w:tr>
      <w:tr w:rsidR="00D85FC8" w:rsidRPr="00866006" w14:paraId="236FF73A" w14:textId="77777777" w:rsidTr="005A0B96">
        <w:tc>
          <w:tcPr>
            <w:tcW w:w="2127" w:type="dxa"/>
          </w:tcPr>
          <w:p w14:paraId="2B95DCB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Infrastructure Lead</w:t>
            </w:r>
          </w:p>
        </w:tc>
        <w:tc>
          <w:tcPr>
            <w:tcW w:w="3952" w:type="dxa"/>
          </w:tcPr>
          <w:p w14:paraId="2F418A10"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technical point of contact for the team that is responsible for technical architecture and code deliverables</w:t>
            </w:r>
          </w:p>
        </w:tc>
        <w:tc>
          <w:tcPr>
            <w:tcW w:w="3281" w:type="dxa"/>
          </w:tcPr>
          <w:p w14:paraId="005A4E06" w14:textId="1FB96321"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Full time during planning;</w:t>
            </w:r>
            <w:r w:rsidR="002C5608" w:rsidRPr="00866006">
              <w:rPr>
                <w:rFonts w:ascii="Segoe UI Light" w:hAnsi="Segoe UI Light" w:cs="Segoe UI Light"/>
              </w:rPr>
              <w:t xml:space="preserve"> avg. 10 hours</w:t>
            </w:r>
          </w:p>
        </w:tc>
      </w:tr>
      <w:tr w:rsidR="00D85FC8" w:rsidRPr="00866006" w14:paraId="7367F221" w14:textId="77777777" w:rsidTr="005A0B96">
        <w:tc>
          <w:tcPr>
            <w:tcW w:w="2127" w:type="dxa"/>
          </w:tcPr>
          <w:p w14:paraId="196C24A5" w14:textId="656EDF3B" w:rsidR="00D85FC8" w:rsidRPr="00866006" w:rsidRDefault="00F00CF5" w:rsidP="005938EC">
            <w:pPr>
              <w:pStyle w:val="TableText"/>
              <w:rPr>
                <w:rFonts w:ascii="Segoe UI Light" w:hAnsi="Segoe UI Light" w:cs="Segoe UI Light"/>
              </w:rPr>
            </w:pPr>
            <w:r>
              <w:rPr>
                <w:rFonts w:ascii="Segoe UI Light" w:hAnsi="Segoe UI Light" w:cs="Segoe UI Light"/>
              </w:rPr>
              <w:t xml:space="preserve">Application </w:t>
            </w:r>
            <w:r w:rsidR="005938EC">
              <w:rPr>
                <w:rFonts w:ascii="Segoe UI Light" w:hAnsi="Segoe UI Light" w:cs="Segoe UI Light"/>
              </w:rPr>
              <w:t>Owner</w:t>
            </w:r>
          </w:p>
        </w:tc>
        <w:tc>
          <w:tcPr>
            <w:tcW w:w="3952" w:type="dxa"/>
          </w:tcPr>
          <w:p w14:paraId="6976BF23" w14:textId="77777777" w:rsidR="00D85FC8"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functional point of contact for the team that is responsible for functional use cases and operation of the solution</w:t>
            </w:r>
          </w:p>
          <w:p w14:paraId="64C6951F" w14:textId="776B081B" w:rsidR="005938EC" w:rsidRPr="00866006" w:rsidRDefault="005938EC" w:rsidP="00DC023A">
            <w:pPr>
              <w:pStyle w:val="TableText"/>
              <w:numPr>
                <w:ilvl w:val="0"/>
                <w:numId w:val="29"/>
              </w:numPr>
              <w:rPr>
                <w:rFonts w:ascii="Segoe UI Light" w:hAnsi="Segoe UI Light" w:cs="Segoe UI Light"/>
              </w:rPr>
            </w:pPr>
            <w:r>
              <w:rPr>
                <w:rFonts w:ascii="Segoe UI Light" w:hAnsi="Segoe UI Light" w:cs="Segoe UI Light"/>
              </w:rPr>
              <w:lastRenderedPageBreak/>
              <w:t xml:space="preserve">Responsible for </w:t>
            </w:r>
            <w:r w:rsidR="00DC023A">
              <w:rPr>
                <w:rFonts w:ascii="Segoe UI Light" w:hAnsi="Segoe UI Light" w:cs="Segoe UI Light"/>
              </w:rPr>
              <w:t>approving</w:t>
            </w:r>
            <w:r>
              <w:rPr>
                <w:rFonts w:ascii="Segoe UI Light" w:hAnsi="Segoe UI Light" w:cs="Segoe UI Light"/>
              </w:rPr>
              <w:t xml:space="preserve"> application changes to support the new infrastructure</w:t>
            </w:r>
          </w:p>
        </w:tc>
        <w:tc>
          <w:tcPr>
            <w:tcW w:w="3281" w:type="dxa"/>
          </w:tcPr>
          <w:p w14:paraId="3153B588" w14:textId="4A0588E5" w:rsidR="00D85FC8" w:rsidRPr="00866006" w:rsidRDefault="00D85FC8" w:rsidP="002C5608">
            <w:pPr>
              <w:pStyle w:val="TableText"/>
              <w:rPr>
                <w:rFonts w:ascii="Segoe UI Light" w:hAnsi="Segoe UI Light" w:cs="Segoe UI Light"/>
              </w:rPr>
            </w:pPr>
            <w:r w:rsidRPr="00866006">
              <w:rPr>
                <w:rFonts w:ascii="Segoe UI Light" w:hAnsi="Segoe UI Light" w:cs="Segoe UI Light"/>
              </w:rPr>
              <w:lastRenderedPageBreak/>
              <w:t>Full time du</w:t>
            </w:r>
            <w:r w:rsidR="002C5608" w:rsidRPr="00866006">
              <w:rPr>
                <w:rFonts w:ascii="Segoe UI Light" w:hAnsi="Segoe UI Light" w:cs="Segoe UI Light"/>
              </w:rPr>
              <w:t>ring planning; 1</w:t>
            </w:r>
            <w:r w:rsidRPr="00866006">
              <w:rPr>
                <w:rFonts w:ascii="Segoe UI Light" w:hAnsi="Segoe UI Light" w:cs="Segoe UI Light"/>
              </w:rPr>
              <w:t>0 hours</w:t>
            </w:r>
          </w:p>
        </w:tc>
      </w:tr>
      <w:tr w:rsidR="00F00CF5" w:rsidRPr="00866006" w14:paraId="23C3D9E4" w14:textId="77777777" w:rsidTr="005A0B96">
        <w:tc>
          <w:tcPr>
            <w:tcW w:w="2127" w:type="dxa"/>
          </w:tcPr>
          <w:p w14:paraId="43C53D9E" w14:textId="140C2A3D" w:rsidR="00F00CF5" w:rsidRDefault="00F00CF5" w:rsidP="00F00CF5">
            <w:pPr>
              <w:pStyle w:val="TableText"/>
              <w:rPr>
                <w:rFonts w:ascii="Segoe UI Light" w:hAnsi="Segoe UI Light" w:cs="Segoe UI Light"/>
              </w:rPr>
            </w:pPr>
            <w:r>
              <w:rPr>
                <w:rFonts w:ascii="Segoe UI Light" w:hAnsi="Segoe UI Light" w:cs="Segoe UI Light"/>
              </w:rPr>
              <w:lastRenderedPageBreak/>
              <w:t>DBA Lead</w:t>
            </w:r>
          </w:p>
        </w:tc>
        <w:tc>
          <w:tcPr>
            <w:tcW w:w="3952" w:type="dxa"/>
          </w:tcPr>
          <w:p w14:paraId="00D9A274" w14:textId="54B0E802" w:rsidR="00F00CF5" w:rsidRPr="00866006" w:rsidRDefault="00F00CF5"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planning and execution of </w:t>
            </w:r>
            <w:r>
              <w:rPr>
                <w:rFonts w:ascii="Segoe UI Light" w:hAnsi="Segoe UI Light" w:cs="Segoe UI Light"/>
              </w:rPr>
              <w:t>the database related configurations</w:t>
            </w:r>
          </w:p>
        </w:tc>
        <w:tc>
          <w:tcPr>
            <w:tcW w:w="3281" w:type="dxa"/>
          </w:tcPr>
          <w:p w14:paraId="3839FDA1" w14:textId="21089892" w:rsidR="00F00CF5" w:rsidRPr="00866006" w:rsidRDefault="00F00CF5" w:rsidP="002C5608">
            <w:pPr>
              <w:pStyle w:val="TableText"/>
              <w:rPr>
                <w:rFonts w:ascii="Segoe UI Light" w:hAnsi="Segoe UI Light" w:cs="Segoe UI Light"/>
              </w:rPr>
            </w:pPr>
            <w:r w:rsidRPr="00866006">
              <w:rPr>
                <w:rFonts w:ascii="Segoe UI Light" w:hAnsi="Segoe UI Light" w:cs="Segoe UI Light"/>
              </w:rPr>
              <w:t>Full time during planning; avg. 10 hours</w:t>
            </w:r>
          </w:p>
        </w:tc>
      </w:tr>
    </w:tbl>
    <w:p w14:paraId="22C98AB7" w14:textId="77777777" w:rsidR="00D85FC8" w:rsidRPr="00866006" w:rsidRDefault="00D85FC8" w:rsidP="0068078C">
      <w:pPr>
        <w:rPr>
          <w:rFonts w:ascii="Segoe UI Light" w:hAnsi="Segoe UI Light" w:cs="Segoe UI Light"/>
        </w:rPr>
      </w:pPr>
    </w:p>
    <w:sdt>
      <w:sdtPr>
        <w:rPr>
          <w:rFonts w:ascii="Segoe UI Light" w:hAnsi="Segoe UI Light" w:cs="Segoe UI Light"/>
          <w:color w:val="auto"/>
          <w:lang w:eastAsia="en-US"/>
        </w:rPr>
        <w:id w:val="618184684"/>
        <w:placeholder>
          <w:docPart w:val="ACB2DDB4B964413B8914D09A842D6704"/>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68078C" w:rsidRPr="00866006" w14:paraId="541E3069"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67CEFFDA" w14:textId="77777777" w:rsidR="0068078C" w:rsidRPr="00866006" w:rsidRDefault="0068078C"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784B3C90" wp14:editId="795F695A">
                          <wp:extent cx="228600" cy="228600"/>
                          <wp:effectExtent l="0" t="0" r="0" b="0"/>
                          <wp:docPr id="7"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8" name="Oval 8"/>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9" name="Freeform 9"/>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646FE99B">
                        <v:group id="Group 19" style="width:18pt;height:18pt;mso-position-horizontal-relative:char;mso-position-vertical-relative:line" alt="Tip icon" coordsize="228600,228600" o:spid="_x0000_s1026" w14:anchorId="06893C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pjKCKoMFAADrEQAADgAAAAAAAAAAAAAAAAAuAgAAZHJzL2Uyb0Rv&#10;Yy54bWxQSwECLQAUAAYACAAAACEA+AwpmdgAAAADAQAADwAAAAAAAAAAAAAAAADdBwAAZHJzL2Rv&#10;d25yZXYueG1sUEsFBgAAAAAEAAQA8wAAAOIIAAAAAA==&#10;">
                          <v:oval id="Oval 8"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DL0L4A&#10;AADaAAAADwAAAGRycy9kb3ducmV2LnhtbERPzU4CMRC+k/AOzZh4k64cCK4UYiAYL0oAH2CyHber&#10;22nT1mV5e+dgwvHL97/ajL5XA6XcBTbwOKtAETfBdtwa+DzvH5agckG22AcmA1fKsFlPJyusbbjw&#10;kYZTaZWEcK7RgCsl1lrnxpHHPAuRWLivkDwWganVNuFFwn2v51W10B47lgaHkbaOmp/Tr5cSF4dd&#10;3L52T0tP7ffhukgf72jM/d348gyq0Fhu4n/3mzUgW+WK3AC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Qy9C+AAAA2gAAAA8AAAAAAAAAAAAAAAAAmAIAAGRycy9kb3ducmV2&#10;LnhtbFBLBQYAAAAABAAEAPUAAACDAwAAAAA=&#10;">
                            <v:stroke joinstyle="miter"/>
                            <o:lock v:ext="edit" aspectratio="t"/>
                          </v:oval>
                          <v:shape id="Freeform 9"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Vep8MA&#10;AADaAAAADwAAAGRycy9kb3ducmV2LnhtbESPQWvCQBSE74X+h+UVequbVpEaXaUUhJyEmhavr9mX&#10;bDD7NuyuMfXXdwXB4zAz3zCrzWg7MZAPrWMFr5MMBHHldMuNgu9y+/IOIkRkjZ1jUvBHATbrx4cV&#10;5tqd+YuGfWxEgnDIUYGJsc+lDJUhi2HieuLk1c5bjEn6RmqP5wS3nXzLsrm02HJaMNjTp6HquD9Z&#10;BYfLTzmcfGl2tS+K2eL3MPf1VKnnp/FjCSLSGO/hW7vQChZwvZJu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Vep8MAAADaAAAADwAAAAAAAAAAAAAAAACYAgAAZHJzL2Rv&#10;d25yZXYueG1sUEsFBgAAAAAEAAQA9QAAAIgDA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0B3A3C0B" w14:textId="77777777" w:rsidR="0068078C" w:rsidRPr="00866006" w:rsidRDefault="0068078C"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List names of resources and any key information about each.</w:t>
                </w:r>
              </w:p>
            </w:tc>
          </w:tr>
        </w:tbl>
        <w:p w14:paraId="253411C0" w14:textId="77777777" w:rsidR="0068078C" w:rsidRPr="00866006" w:rsidRDefault="002B5738" w:rsidP="0068078C">
          <w:pPr>
            <w:rPr>
              <w:rFonts w:ascii="Segoe UI Light" w:hAnsi="Segoe UI Light" w:cs="Segoe UI Light"/>
            </w:rPr>
          </w:pPr>
        </w:p>
      </w:sdtContent>
    </w:sdt>
    <w:p w14:paraId="553F30D0" w14:textId="77777777" w:rsidR="00000B2A" w:rsidRPr="00866006" w:rsidRDefault="00000B2A" w:rsidP="00000B2A">
      <w:pPr>
        <w:pStyle w:val="Heading1"/>
        <w:rPr>
          <w:rFonts w:ascii="Segoe UI Light" w:hAnsi="Segoe UI Light" w:cs="Segoe UI Light"/>
        </w:rPr>
      </w:pPr>
      <w:bookmarkStart w:id="20" w:name="_Toc400895718"/>
      <w:r w:rsidRPr="00866006">
        <w:rPr>
          <w:rFonts w:ascii="Segoe UI Light" w:hAnsi="Segoe UI Light" w:cs="Segoe UI Light"/>
        </w:rPr>
        <w:t>Delivery Methodology</w:t>
      </w:r>
      <w:bookmarkEnd w:id="20"/>
    </w:p>
    <w:p w14:paraId="74407134" w14:textId="77777777" w:rsidR="00000B2A" w:rsidRPr="00866006" w:rsidRDefault="00000B2A" w:rsidP="00000B2A">
      <w:pPr>
        <w:rPr>
          <w:rFonts w:ascii="Segoe UI Light" w:hAnsi="Segoe UI Light" w:cs="Segoe UI Light"/>
        </w:rPr>
      </w:pPr>
    </w:p>
    <w:p w14:paraId="6743C954" w14:textId="77777777" w:rsidR="00000B2A" w:rsidRPr="00866006" w:rsidRDefault="00000B2A" w:rsidP="00000B2A">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your delivery and project management methodology. Examples of engagement methodologies.</w:t>
      </w:r>
    </w:p>
    <w:p w14:paraId="2E8F9C05"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Scrum</w:t>
      </w:r>
    </w:p>
    <w:p w14:paraId="566132FF"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Solution Framework</w:t>
      </w:r>
    </w:p>
    <w:p w14:paraId="7CCB147E" w14:textId="48B5D968" w:rsidR="00866006" w:rsidRPr="00866006" w:rsidRDefault="00866006" w:rsidP="00866006">
      <w:pPr>
        <w:rPr>
          <w:rFonts w:ascii="Segoe UI Light" w:eastAsia="Times New Roman" w:hAnsi="Segoe UI Light" w:cs="Segoe UI Light"/>
        </w:rPr>
      </w:pPr>
    </w:p>
    <w:p w14:paraId="671C7805" w14:textId="682870BB" w:rsidR="00000B2A" w:rsidRPr="00866006" w:rsidRDefault="00866006"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Explain how you will divide the activities based on your methodology.</w:t>
      </w:r>
    </w:p>
    <w:p w14:paraId="5DC42122" w14:textId="77777777" w:rsidR="007D140F" w:rsidRDefault="007D140F" w:rsidP="007D140F">
      <w:pPr>
        <w:pStyle w:val="Heading1"/>
        <w:rPr>
          <w:rFonts w:ascii="Segoe UI Light" w:hAnsi="Segoe UI Light" w:cs="Segoe UI Light"/>
        </w:rPr>
      </w:pPr>
      <w:bookmarkStart w:id="21" w:name="_Toc400895719"/>
      <w:r w:rsidRPr="00866006">
        <w:rPr>
          <w:rFonts w:ascii="Segoe UI Light" w:hAnsi="Segoe UI Light" w:cs="Segoe UI Light"/>
        </w:rPr>
        <w:t>Deliverable Materials</w:t>
      </w:r>
      <w:bookmarkEnd w:id="21"/>
    </w:p>
    <w:p w14:paraId="38708755" w14:textId="1A2436D5" w:rsidR="00866006" w:rsidRDefault="00866006" w:rsidP="00866006"/>
    <w:p w14:paraId="05F6BEA1" w14:textId="7D64F743" w:rsidR="00866006" w:rsidRDefault="00866006" w:rsidP="00866006">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clude any deliverable you may leave behind after the deployment is completed. E.g.</w:t>
      </w:r>
    </w:p>
    <w:p w14:paraId="1131BD35" w14:textId="4CEF7A3E"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Documentation for Environment Configuration </w:t>
      </w:r>
    </w:p>
    <w:p w14:paraId="1099F526" w14:textId="1A317EC2"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rchitecture and Topology Documents</w:t>
      </w:r>
    </w:p>
    <w:p w14:paraId="3243DD3E" w14:textId="2E378E3F" w:rsidR="00866006" w:rsidRP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PowerShell Scripts</w:t>
      </w:r>
    </w:p>
    <w:p w14:paraId="6EB7BEEB" w14:textId="19FE6C7D" w:rsidR="00866006" w:rsidRPr="00866006" w:rsidRDefault="00866006" w:rsidP="00866006"/>
    <w:sdt>
      <w:sdtPr>
        <w:rPr>
          <w:rFonts w:ascii="Segoe UI Light" w:hAnsi="Segoe UI Light" w:cs="Segoe UI Light"/>
          <w:color w:val="auto"/>
          <w:lang w:eastAsia="en-US"/>
        </w:rPr>
        <w:id w:val="960690418"/>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453CDC38"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483805E5" w14:textId="77777777" w:rsidR="007D140F" w:rsidRPr="00866006" w:rsidRDefault="007D140F" w:rsidP="00B62EB2">
                <w:pPr>
                  <w:pStyle w:val="Icon"/>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1366C73D" wp14:editId="68F625DB">
                          <wp:extent cx="228600" cy="228600"/>
                          <wp:effectExtent l="0" t="0" r="0" b="0"/>
                          <wp:docPr id="13"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5" name="Oval 15"/>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6" name="Freeform 16"/>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1166C137">
                        <v:group id="Group 19" style="width:18pt;height:18pt;mso-position-horizontal-relative:char;mso-position-vertical-relative:line" alt="Tip icon" coordsize="228600,228600" o:spid="_x0000_s1026" w14:anchorId="45B69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ccAqpYMFAADwEQAADgAAAAAAAAAAAAAAAAAuAgAAZHJzL2Uyb0Rv&#10;Yy54bWxQSwECLQAUAAYACAAAACEA+AwpmdgAAAADAQAADwAAAAAAAAAAAAAAAADdBwAAZHJzL2Rv&#10;d25yZXYueG1sUEsFBgAAAAAEAAQA8wAAAOIIAAAAAA==&#10;">
                          <v:oval id="Oval 15"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b+8MA&#10;AADbAAAADwAAAGRycy9kb3ducmV2LnhtbESP3WoCMRCF7wu+QxihdzVroaKrUUSp9KYt/jzAsBk3&#10;q5tJSOK6vn1TKPRuhnPmfGcWq962oqMQG8cKxqMCBHHldMO1gtPx/WUKIiZkja1jUvCgCKvl4GmB&#10;pXZ33lN3SLXIIRxLVGBS8qWUsTJkMY6cJ87a2QWLKa+hljrgPYfbVr4WxURabDgTDHraGKquh5vN&#10;EOO7rd/smtnUUn35fkzC1ycq9Tzs13MQifr0b/67/tC5/hv8/pIH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Xb+8MAAADbAAAADwAAAAAAAAAAAAAAAACYAgAAZHJzL2Rv&#10;d25yZXYueG1sUEsFBgAAAAAEAAQA9QAAAIgDAAAAAA==&#10;">
                            <v:stroke joinstyle="miter"/>
                            <o:lock v:ext="edit" aspectratio="t"/>
                          </v:oval>
                          <v:shape id="Freeform 16"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MsEA&#10;AADbAAAADwAAAGRycy9kb3ducmV2LnhtbERP30vDMBB+F/wfwgm+udQ5itZlQwZCnwTXSV/P5toU&#10;m0tJsq7615vBYG/38f289Xa2g5jIh96xgsdFBoK4cbrnTsGhen94BhEissbBMSn4pQDbze3NGgvt&#10;TvxJ0z52IoVwKFCBiXEspAyNIYth4UbixLXOW4wJ+k5qj6cUbge5zLJcWuw5NRgcaWeo+dkfrYL6&#10;76uajr4yH60vy9XLd5379kmp+7v57RVEpDlexRd3qdP8HM6/p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nojLBAAAA2wAAAA8AAAAAAAAAAAAAAAAAmAIAAGRycy9kb3du&#10;cmV2LnhtbFBLBQYAAAAABAAEAPUAAACG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2846F54A"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If this is an SOW for deliverable work product, describe deliverables here. If this is an SOW for services that do not include specific deliverables, you might want to include a statement such as “There are no formal deliverables or work products defined in association with these services.”</w:t>
                </w:r>
              </w:p>
            </w:tc>
          </w:tr>
        </w:tbl>
        <w:p w14:paraId="4AD91CFF" w14:textId="77777777" w:rsidR="007D140F" w:rsidRPr="00866006" w:rsidRDefault="002B5738" w:rsidP="007D140F">
          <w:pPr>
            <w:rPr>
              <w:rFonts w:ascii="Segoe UI Light" w:hAnsi="Segoe UI Light" w:cs="Segoe UI Light"/>
            </w:rPr>
          </w:pPr>
        </w:p>
      </w:sdtContent>
    </w:sdt>
    <w:p w14:paraId="3026B6C7" w14:textId="44F508D0" w:rsidR="002C5608" w:rsidRPr="00866006" w:rsidRDefault="002C5608" w:rsidP="002C5608">
      <w:pPr>
        <w:pStyle w:val="Heading1"/>
        <w:rPr>
          <w:rFonts w:ascii="Segoe UI Light" w:hAnsi="Segoe UI Light" w:cs="Segoe UI Light"/>
        </w:rPr>
      </w:pPr>
      <w:bookmarkStart w:id="22" w:name="_Toc236037203"/>
      <w:bookmarkStart w:id="23" w:name="_Toc240256151"/>
      <w:bookmarkStart w:id="24" w:name="_Toc299630741"/>
      <w:bookmarkStart w:id="25" w:name="_Toc378938969"/>
      <w:bookmarkStart w:id="26" w:name="_Toc400895720"/>
      <w:r w:rsidRPr="00866006">
        <w:rPr>
          <w:rFonts w:ascii="Segoe UI Light" w:hAnsi="Segoe UI Light" w:cs="Segoe UI Light"/>
        </w:rPr>
        <w:t>General Customer Responsibilities and Project Assumptions</w:t>
      </w:r>
      <w:bookmarkEnd w:id="22"/>
      <w:bookmarkEnd w:id="23"/>
      <w:bookmarkEnd w:id="24"/>
      <w:bookmarkEnd w:id="25"/>
      <w:bookmarkEnd w:id="26"/>
    </w:p>
    <w:p w14:paraId="720B6CE6" w14:textId="77777777" w:rsidR="002C5608" w:rsidRPr="00866006" w:rsidRDefault="002C5608" w:rsidP="002C5608">
      <w:pPr>
        <w:pStyle w:val="Heading2"/>
        <w:rPr>
          <w:rFonts w:ascii="Segoe UI Light" w:hAnsi="Segoe UI Light" w:cs="Segoe UI Light"/>
        </w:rPr>
      </w:pPr>
      <w:bookmarkStart w:id="27" w:name="_Toc236037204"/>
      <w:bookmarkStart w:id="28" w:name="_Toc240256152"/>
      <w:bookmarkStart w:id="29" w:name="_Toc299630742"/>
      <w:bookmarkStart w:id="30" w:name="_Toc378938970"/>
    </w:p>
    <w:p w14:paraId="70F257EC" w14:textId="77777777" w:rsidR="002C5608" w:rsidRPr="00866006" w:rsidRDefault="002C5608" w:rsidP="002C5608">
      <w:pPr>
        <w:pStyle w:val="Heading2"/>
        <w:rPr>
          <w:rFonts w:ascii="Segoe UI Light" w:hAnsi="Segoe UI Light" w:cs="Segoe UI Light"/>
        </w:rPr>
      </w:pPr>
      <w:bookmarkStart w:id="31" w:name="_Toc400895721"/>
      <w:r w:rsidRPr="00866006">
        <w:rPr>
          <w:rFonts w:ascii="Segoe UI Light" w:hAnsi="Segoe UI Light" w:cs="Segoe UI Light"/>
        </w:rPr>
        <w:t>General Customer Responsibilities</w:t>
      </w:r>
      <w:bookmarkEnd w:id="27"/>
      <w:bookmarkEnd w:id="28"/>
      <w:bookmarkEnd w:id="29"/>
      <w:bookmarkEnd w:id="30"/>
      <w:bookmarkEnd w:id="31"/>
    </w:p>
    <w:p w14:paraId="075FEC6E" w14:textId="77777777" w:rsidR="00866006" w:rsidRPr="00866006" w:rsidRDefault="00866006" w:rsidP="00866006">
      <w:pPr>
        <w:rPr>
          <w:rFonts w:ascii="Segoe UI Light" w:hAnsi="Segoe UI Light" w:cs="Segoe UI Light"/>
        </w:rPr>
      </w:pPr>
    </w:p>
    <w:p w14:paraId="1C23DCD7" w14:textId="4946CE15" w:rsidR="002C5608" w:rsidRPr="00866006" w:rsidRDefault="00FD5244" w:rsidP="002C5608">
      <w:pPr>
        <w:rPr>
          <w:rFonts w:ascii="Segoe UI Light" w:hAnsi="Segoe UI Light" w:cs="Segoe UI Light"/>
        </w:rPr>
      </w:pPr>
      <w:r>
        <w:rPr>
          <w:rFonts w:ascii="Segoe UI Light" w:hAnsi="Segoe UI Light" w:cs="Segoe UI Light"/>
        </w:rPr>
        <w:t>Delivery of scoped items</w:t>
      </w:r>
      <w:r w:rsidR="002C5608" w:rsidRPr="00866006">
        <w:rPr>
          <w:rFonts w:ascii="Segoe UI Light" w:hAnsi="Segoe UI Light" w:cs="Segoe UI Light"/>
        </w:rPr>
        <w:t xml:space="preserve"> depends upon, among other things, the following:</w:t>
      </w:r>
    </w:p>
    <w:p w14:paraId="26DBF15C"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involvement in all aspects of the services</w:t>
      </w:r>
    </w:p>
    <w:p w14:paraId="5EC71450"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lastRenderedPageBreak/>
        <w:t>Customer’s ability to provide accurate and complete information, as needed</w:t>
      </w:r>
    </w:p>
    <w:p w14:paraId="16631C41"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timely and effective completion of the responsibilities, as identified herein</w:t>
      </w:r>
    </w:p>
    <w:p w14:paraId="733F9F42"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he accuracy and completeness of the Assumptions, identified below</w:t>
      </w:r>
    </w:p>
    <w:p w14:paraId="6ACDA94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imely decisions and approvals by Customer’s management</w:t>
      </w:r>
    </w:p>
    <w:p w14:paraId="6EE3DDD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completion of site readiness activities (if applicable)</w:t>
      </w:r>
    </w:p>
    <w:p w14:paraId="36C23AE0" w14:textId="77777777" w:rsidR="002C5608" w:rsidRPr="00866006" w:rsidRDefault="002C5608" w:rsidP="002C5608">
      <w:pPr>
        <w:rPr>
          <w:rFonts w:ascii="Segoe UI Light" w:hAnsi="Segoe UI Light" w:cs="Segoe UI Light"/>
        </w:rPr>
      </w:pPr>
      <w:r w:rsidRPr="00866006">
        <w:rPr>
          <w:rFonts w:ascii="Segoe UI Light" w:hAnsi="Segoe UI Light" w:cs="Segoe UI Light"/>
        </w:rPr>
        <w:t>In addition to any Customer activities identified elsewhere in this SOW, Customer will perform or provide the following:</w:t>
      </w:r>
    </w:p>
    <w:p w14:paraId="54597F03"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cure and provide access to required Azure subscriptions and capacity</w:t>
      </w:r>
    </w:p>
    <w:p w14:paraId="086A758D"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escriptions of lab use cases and scenarios</w:t>
      </w:r>
    </w:p>
    <w:p w14:paraId="772C656E" w14:textId="3B5DADD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iagrams and descriptions of the network topology connecting your datacenter to Azure</w:t>
      </w:r>
    </w:p>
    <w:p w14:paraId="7D3C2A8A"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VMs and images for upload into the solution, including any necessary licensing; upload all images prior to the beginning of the planning phase</w:t>
      </w:r>
    </w:p>
    <w:p w14:paraId="0838DA76" w14:textId="3AB1777C"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adequate bandwidth to Microsoft Azure and a Microsoft Azure supported VPN device if VPN connectivity is to be used; you are responsible for configuration of any on-premises VPN device used to connect to Microsoft Azure</w:t>
      </w:r>
    </w:p>
    <w:p w14:paraId="08218AC1" w14:textId="39BBA096" w:rsidR="002C5608" w:rsidRPr="00866006" w:rsidRDefault="002C5608" w:rsidP="002C5608">
      <w:pPr>
        <w:pStyle w:val="ListBullet"/>
        <w:jc w:val="both"/>
        <w:rPr>
          <w:rFonts w:ascii="Segoe UI Light" w:hAnsi="Segoe UI Light" w:cs="Segoe UI Light"/>
        </w:rPr>
      </w:pPr>
      <w:r w:rsidRPr="00866006">
        <w:rPr>
          <w:rFonts w:ascii="Segoe UI Light" w:hAnsi="Segoe UI Light" w:cs="Segoe UI Light"/>
        </w:rPr>
        <w:t>Make any and all necessary network configuration changes required to facilitate connectivity to Microsoft Azure from your datacenter and the locations from which the lab users will be accessing it</w:t>
      </w:r>
    </w:p>
    <w:p w14:paraId="452A0BF6" w14:textId="4C1DEB8C" w:rsidR="002C5608" w:rsidRPr="00866006" w:rsidRDefault="002C5608" w:rsidP="002C5608">
      <w:pPr>
        <w:pStyle w:val="ListBullet"/>
        <w:ind w:left="720"/>
        <w:rPr>
          <w:rFonts w:ascii="Segoe UI Light" w:hAnsi="Segoe UI Light" w:cs="Segoe UI Light"/>
        </w:rPr>
      </w:pPr>
      <w:r w:rsidRPr="00866006">
        <w:rPr>
          <w:rFonts w:ascii="Segoe UI Light" w:hAnsi="Segoe UI Light" w:cs="Segoe UI Light"/>
        </w:rPr>
        <w:t>In performing services under this SOW and the applicable Work Order, Contractor will rely upon any instructions, authorizations, approvals, or other information provided by Customer’s Project Manager or personnel duly designated by Customer’s Project Manager.</w:t>
      </w:r>
    </w:p>
    <w:p w14:paraId="7919C75D" w14:textId="77777777" w:rsidR="002C5608" w:rsidRPr="00866006" w:rsidRDefault="002C5608" w:rsidP="002C5608">
      <w:pPr>
        <w:pStyle w:val="Heading2"/>
        <w:rPr>
          <w:rFonts w:ascii="Segoe UI Light" w:hAnsi="Segoe UI Light" w:cs="Segoe UI Light"/>
        </w:rPr>
      </w:pPr>
      <w:bookmarkStart w:id="32" w:name="_Toc236037205"/>
      <w:bookmarkStart w:id="33" w:name="_Toc240256153"/>
      <w:bookmarkStart w:id="34" w:name="_Toc299630743"/>
      <w:bookmarkStart w:id="35" w:name="_Toc378938971"/>
      <w:bookmarkStart w:id="36" w:name="_Toc400895722"/>
      <w:r w:rsidRPr="00866006">
        <w:rPr>
          <w:rFonts w:ascii="Segoe UI Light" w:hAnsi="Segoe UI Light" w:cs="Segoe UI Light"/>
        </w:rPr>
        <w:t>Project Assumptions</w:t>
      </w:r>
      <w:bookmarkEnd w:id="32"/>
      <w:bookmarkEnd w:id="33"/>
      <w:bookmarkEnd w:id="34"/>
      <w:bookmarkEnd w:id="35"/>
      <w:bookmarkEnd w:id="36"/>
    </w:p>
    <w:p w14:paraId="6D02234F" w14:textId="77777777" w:rsidR="002C5608" w:rsidRPr="00866006" w:rsidRDefault="002C5608" w:rsidP="002C5608">
      <w:pPr>
        <w:rPr>
          <w:rFonts w:ascii="Segoe UI Light" w:hAnsi="Segoe UI Light" w:cs="Segoe UI Light"/>
        </w:rPr>
      </w:pPr>
      <w:r w:rsidRPr="00866006">
        <w:rPr>
          <w:rFonts w:ascii="Segoe UI Light" w:hAnsi="Segoe UI Light" w:cs="Segoe UI Light"/>
        </w:rPr>
        <w:t>The Services, fees, and delivery schedule for this project are based on the following assumptions:</w:t>
      </w:r>
    </w:p>
    <w:p w14:paraId="06117687"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ny and all hardware and software components utilized on-premises are Certified for Windows Server</w:t>
      </w:r>
    </w:p>
    <w:p w14:paraId="66FCD103" w14:textId="6B42C744"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ll software used in the lab solution is supported for usage in Microsoft Azure by Microsoft and the respective vendor (if produced by a 3</w:t>
      </w:r>
      <w:r w:rsidRPr="00866006">
        <w:rPr>
          <w:rFonts w:ascii="Segoe UI Light" w:hAnsi="Segoe UI Light" w:cs="Segoe UI Light"/>
          <w:vertAlign w:val="superscript"/>
        </w:rPr>
        <w:t>rd</w:t>
      </w:r>
      <w:r w:rsidRPr="00866006">
        <w:rPr>
          <w:rFonts w:ascii="Segoe UI Light" w:hAnsi="Segoe UI Light" w:cs="Segoe UI Light"/>
        </w:rPr>
        <w:t xml:space="preserve"> party)</w:t>
      </w:r>
    </w:p>
    <w:p w14:paraId="0BEB543B"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r lab workload performance, capacity, and density patterns follow commonly encountered industry trends or capacity estimates and designs are adjusted to accommodate them</w:t>
      </w:r>
    </w:p>
    <w:p w14:paraId="5E0B23BD"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 own or procure all required software licenses and Azure subscriptions</w:t>
      </w:r>
    </w:p>
    <w:p w14:paraId="6C66EE5D" w14:textId="67429D19"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 xml:space="preserve">Throughout the project, </w:t>
      </w:r>
      <w:r w:rsidR="00FD5244">
        <w:rPr>
          <w:rFonts w:ascii="Segoe UI Light" w:hAnsi="Segoe UI Light" w:cs="Segoe UI Light"/>
        </w:rPr>
        <w:t>Contractor</w:t>
      </w:r>
      <w:r w:rsidRPr="00866006">
        <w:rPr>
          <w:rFonts w:ascii="Segoe UI Light" w:hAnsi="Segoe UI Light" w:cs="Segoe UI Light"/>
        </w:rPr>
        <w:t xml:space="preserve">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0D09638A" w14:textId="77777777" w:rsidR="002C5608" w:rsidRPr="00866006" w:rsidRDefault="002C5608" w:rsidP="002C5608">
      <w:pPr>
        <w:rPr>
          <w:rFonts w:ascii="Segoe UI Light" w:hAnsi="Segoe UI Light" w:cs="Segoe UI Light"/>
        </w:rPr>
      </w:pPr>
    </w:p>
    <w:sdt>
      <w:sdtPr>
        <w:rPr>
          <w:rFonts w:ascii="Segoe UI Light" w:hAnsi="Segoe UI Light" w:cs="Segoe UI Light"/>
          <w:color w:val="auto"/>
          <w:lang w:eastAsia="en-US"/>
        </w:rPr>
        <w:id w:val="1177927449"/>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613E883C"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43EF3E3B" w14:textId="77777777" w:rsidR="007D140F" w:rsidRPr="00866006" w:rsidRDefault="007D140F"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6C35B980" wp14:editId="641A57A4">
                          <wp:extent cx="228600" cy="228600"/>
                          <wp:effectExtent l="0" t="0" r="0" b="0"/>
                          <wp:docPr id="23" name="Group 23"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26" name="Oval 26"/>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27"/>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2CB7E483">
                        <v:group id="Group 23" style="width:18pt;height:18pt;mso-position-horizontal-relative:char;mso-position-vertical-relative:line" alt="Tip icon" coordsize="228600,228600" o:spid="_x0000_s1026" w14:anchorId="01F23B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">
                          <v:oval id="Oval 26"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PMcIA&#10;AADbAAAADwAAAGRycy9kb3ducmV2LnhtbESPzWoCMRSF90LfIVyhO83oYtDRKMVi6aYtjj7AZXI7&#10;mXZyE5I4jm/fFApdHs7Px9nuR9uLgULsHCtYzAsQxI3THbcKLufjbAUiJmSNvWNScKcI+93DZIuV&#10;djc+0VCnVuQRjhUqMCn5SsrYGLIY584TZ+/TBYspy9BKHfCWx20vl0VRSosdZ4JBTwdDzXd9tRli&#10;/PDsDy/demWp/fq4l+H9DZV6nI5PGxCJxvQf/mu/agXLEn6/5B8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q48xwgAAANsAAAAPAAAAAAAAAAAAAAAAAJgCAABkcnMvZG93&#10;bnJldi54bWxQSwUGAAAAAAQABAD1AAAAhwMAAAAA&#10;">
                            <v:stroke joinstyle="miter"/>
                            <o:lock v:ext="edit" aspectratio="t"/>
                          </v:oval>
                          <v:shape id="Freeform 27"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NFMQA&#10;AADbAAAADwAAAGRycy9kb3ducmV2LnhtbESPQUvEMBSE74L/ITzBm01dZdW6aZGFhZ4Et8pen81r&#10;U2xeSpLtVn+9EYQ9DjPzDbOpFjuKmXwYHCu4zXIQxK3TA/cK3pvdzSOIEJE1jo5JwTcFqMrLiw0W&#10;2p34jeZ97EWCcChQgYlxKqQMrSGLIXMTcfI65y3GJH0vtcdTgttRrvJ8LS0OnBYMTrQ11H7tj1bB&#10;4eejmY++Ma+dr+v7p8/D2nd3Sl1fLS/PICIt8Rz+b9daweoB/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HzRTEAAAA2wAAAA8AAAAAAAAAAAAAAAAAmAIAAGRycy9k&#10;b3ducmV2LnhtbFBLBQYAAAAABAAEAPUAAACJ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4C3325D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Define client responsibilities.</w:t>
                </w:r>
              </w:p>
            </w:tc>
          </w:tr>
        </w:tbl>
        <w:p w14:paraId="28792017" w14:textId="75BF8750" w:rsidR="009866C4" w:rsidRPr="00866006" w:rsidRDefault="002B5738" w:rsidP="007D140F">
          <w:pPr>
            <w:rPr>
              <w:rFonts w:ascii="Segoe UI Light" w:hAnsi="Segoe UI Light" w:cs="Segoe UI Light"/>
            </w:rPr>
          </w:pPr>
        </w:p>
      </w:sdtContent>
    </w:sdt>
    <w:p w14:paraId="0C194016" w14:textId="3FBC4743" w:rsidR="007D140F" w:rsidRPr="00866006" w:rsidRDefault="007D140F" w:rsidP="007D140F">
      <w:pPr>
        <w:rPr>
          <w:rFonts w:ascii="Segoe UI Light" w:eastAsiaTheme="majorEastAsia" w:hAnsi="Segoe UI Light" w:cs="Segoe UI Light"/>
          <w:color w:val="2E74B5" w:themeColor="accent1" w:themeShade="BF"/>
          <w:sz w:val="32"/>
          <w:szCs w:val="32"/>
        </w:rPr>
      </w:pPr>
      <w:r w:rsidRPr="00866006">
        <w:rPr>
          <w:rFonts w:ascii="Segoe UI Light" w:eastAsiaTheme="majorEastAsia" w:hAnsi="Segoe UI Light" w:cs="Segoe UI Light"/>
          <w:color w:val="2E74B5" w:themeColor="accent1" w:themeShade="BF"/>
          <w:sz w:val="32"/>
          <w:szCs w:val="32"/>
        </w:rPr>
        <w:t>Completion Criteria</w:t>
      </w:r>
    </w:p>
    <w:p w14:paraId="5081C176" w14:textId="77777777" w:rsidR="00D85FC8" w:rsidRPr="00866006" w:rsidRDefault="00D85FC8" w:rsidP="00D85FC8">
      <w:pPr>
        <w:rPr>
          <w:rFonts w:ascii="Segoe UI Light" w:hAnsi="Segoe UI Light" w:cs="Segoe UI Light"/>
          <w:sz w:val="24"/>
          <w:szCs w:val="24"/>
        </w:rPr>
      </w:pPr>
      <w:r w:rsidRPr="00866006">
        <w:rPr>
          <w:rFonts w:ascii="Segoe UI Light" w:hAnsi="Segoe UI Light" w:cs="Segoe UI Light"/>
          <w:sz w:val="24"/>
          <w:szCs w:val="24"/>
        </w:rPr>
        <w:t>The project will be considered complete when any of the following conditions are met:</w:t>
      </w:r>
    </w:p>
    <w:p w14:paraId="1CE7BD3C"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In Scope tasks  are completed; or</w:t>
      </w:r>
    </w:p>
    <w:p w14:paraId="015379D2"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funding has been utilized for hours of services delivered and expenses incurred; or</w:t>
      </w:r>
    </w:p>
    <w:p w14:paraId="7A752AA7"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period of performance has expired; or</w:t>
      </w:r>
    </w:p>
    <w:p w14:paraId="7BF23FCD"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Work Order is terminated pursuant to the provisions of the agreement.</w:t>
      </w:r>
    </w:p>
    <w:p w14:paraId="01D91005" w14:textId="77777777" w:rsidR="009F07BC" w:rsidRPr="00866006" w:rsidRDefault="009F07BC" w:rsidP="009F07BC">
      <w:pPr>
        <w:pStyle w:val="Heading1"/>
        <w:rPr>
          <w:rFonts w:ascii="Segoe UI Light" w:hAnsi="Segoe UI Light" w:cs="Segoe UI Light"/>
        </w:rPr>
      </w:pPr>
      <w:bookmarkStart w:id="37" w:name="_Toc400895723"/>
      <w:r w:rsidRPr="00866006">
        <w:rPr>
          <w:rFonts w:ascii="Segoe UI Light" w:hAnsi="Segoe UI Light" w:cs="Segoe UI Light"/>
        </w:rPr>
        <w:t>Conditions of Satisfaction</w:t>
      </w:r>
      <w:bookmarkEnd w:id="37"/>
    </w:p>
    <w:p w14:paraId="7D9CC0E7" w14:textId="77777777" w:rsidR="009F07BC" w:rsidRPr="00866006" w:rsidRDefault="009F07BC" w:rsidP="009F07BC">
      <w:pPr>
        <w:rPr>
          <w:rFonts w:ascii="Segoe UI Light" w:hAnsi="Segoe UI Light" w:cs="Segoe UI Light"/>
        </w:rPr>
      </w:pPr>
    </w:p>
    <w:p w14:paraId="784A7A8D" w14:textId="7B48F157" w:rsidR="00731445" w:rsidRPr="00866006" w:rsidRDefault="00731445" w:rsidP="00731445">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the criteria that define the success of this engagement.  E.g.</w:t>
      </w:r>
    </w:p>
    <w:p w14:paraId="3BA77C81" w14:textId="77777777" w:rsidR="00731445" w:rsidRPr="00866006" w:rsidRDefault="00731445" w:rsidP="00731445">
      <w:pPr>
        <w:rPr>
          <w:rFonts w:ascii="Segoe UI Light" w:hAnsi="Segoe UI Light" w:cs="Segoe UI Light"/>
        </w:rPr>
      </w:pPr>
    </w:p>
    <w:p w14:paraId="5CD3571C" w14:textId="0636AA94" w:rsidR="000D2167" w:rsidRDefault="000D2167"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pplications are migrated to the Cloud with less 5% code changes</w:t>
      </w:r>
    </w:p>
    <w:p w14:paraId="43092D44" w14:textId="5DE08277"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ternal team is able to continue development activities without changing their current process</w:t>
      </w:r>
    </w:p>
    <w:p w14:paraId="5BE73439" w14:textId="08570C8F"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Infrastructure Provisioning  time for new application features is decreased </w:t>
      </w:r>
      <w:r w:rsidRPr="00866006">
        <w:rPr>
          <w:rFonts w:ascii="Segoe UI Light" w:eastAsia="Times New Roman" w:hAnsi="Segoe UI Light" w:cs="Segoe UI Light"/>
          <w:b/>
          <w:color w:val="333333"/>
          <w:sz w:val="24"/>
          <w:szCs w:val="24"/>
        </w:rPr>
        <w:t>by 50%</w:t>
      </w:r>
    </w:p>
    <w:p w14:paraId="77ED701F" w14:textId="5045B213" w:rsidR="0068078C" w:rsidRPr="00866006" w:rsidRDefault="0068078C" w:rsidP="0068078C">
      <w:pPr>
        <w:rPr>
          <w:rFonts w:ascii="Segoe UI Light" w:eastAsia="Times New Roman" w:hAnsi="Segoe UI Light" w:cs="Segoe UI Light"/>
        </w:rPr>
      </w:pPr>
    </w:p>
    <w:p w14:paraId="6C9C89EF" w14:textId="0E23C69A" w:rsidR="0068078C" w:rsidRDefault="0068078C" w:rsidP="0068078C">
      <w:pPr>
        <w:pStyle w:val="Heading1"/>
        <w:rPr>
          <w:rFonts w:ascii="Segoe UI Light" w:hAnsi="Segoe UI Light" w:cs="Segoe UI Light"/>
        </w:rPr>
      </w:pPr>
      <w:bookmarkStart w:id="38" w:name="_Toc400895724"/>
      <w:r w:rsidRPr="00866006">
        <w:rPr>
          <w:rFonts w:ascii="Segoe UI Light" w:hAnsi="Segoe UI Light" w:cs="Segoe UI Light"/>
        </w:rPr>
        <w:t>Suggested Sections/Topics to be added by the Partner</w:t>
      </w:r>
      <w:bookmarkEnd w:id="38"/>
    </w:p>
    <w:p w14:paraId="3936E88A" w14:textId="77777777" w:rsidR="00866006" w:rsidRPr="00866006" w:rsidRDefault="00866006" w:rsidP="00866006"/>
    <w:p w14:paraId="4826D5A5" w14:textId="5F5B1B87" w:rsidR="008E7BA7" w:rsidRPr="00866006" w:rsidRDefault="00866006" w:rsidP="005A0B96">
      <w:pPr>
        <w:pStyle w:val="ListParagraph"/>
        <w:numPr>
          <w:ilvl w:val="0"/>
          <w:numId w:val="36"/>
        </w:numPr>
        <w:spacing w:before="100" w:beforeAutospacing="1" w:after="100" w:afterAutospacing="1" w:line="240" w:lineRule="auto"/>
        <w:ind w:left="360"/>
        <w:rPr>
          <w:rFonts w:ascii="Segoe UI Light" w:eastAsiaTheme="majorEastAsia" w:hAnsi="Segoe UI Light" w:cs="Segoe UI Light"/>
          <w:color w:val="2E74B5" w:themeColor="accent1" w:themeShade="BF"/>
          <w:sz w:val="26"/>
          <w:szCs w:val="26"/>
        </w:rPr>
      </w:pPr>
      <w:r w:rsidRPr="00866006">
        <w:rPr>
          <w:rFonts w:ascii="Segoe UI Light" w:eastAsia="Times New Roman" w:hAnsi="Segoe UI Light" w:cs="Segoe UI Light"/>
          <w:color w:val="333333"/>
          <w:sz w:val="24"/>
          <w:szCs w:val="24"/>
        </w:rPr>
        <w:t>Change Management Criteria</w:t>
      </w:r>
    </w:p>
    <w:sectPr w:rsidR="008E7BA7" w:rsidRPr="00866006" w:rsidSect="003046E7">
      <w:type w:val="continuous"/>
      <w:pgSz w:w="11906" w:h="16838"/>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Eumar Assis" w:date="2014-08-18T10:56:00Z" w:initials="EA">
    <w:p w14:paraId="5E181BCE" w14:textId="1635CEF1" w:rsidR="005A0B96" w:rsidRDefault="005A0B96">
      <w:pPr>
        <w:pStyle w:val="CommentText"/>
      </w:pPr>
      <w:r>
        <w:rPr>
          <w:rStyle w:val="CommentReference"/>
        </w:rPr>
        <w:annotationRef/>
      </w:r>
      <w:r>
        <w:t>Review deployment methodology</w:t>
      </w:r>
    </w:p>
    <w:p w14:paraId="4D7ED81E" w14:textId="77777777" w:rsidR="005A0B96" w:rsidRDefault="005A0B96">
      <w:pPr>
        <w:pStyle w:val="CommentText"/>
      </w:pPr>
    </w:p>
  </w:comment>
  <w:comment w:id="12" w:author="Eumar Assis" w:date="2014-08-18T10:55:00Z" w:initials="EA">
    <w:p w14:paraId="1D5D90FC" w14:textId="77777777" w:rsidR="005A0B96" w:rsidRDefault="005A0B96" w:rsidP="00B06112">
      <w:pPr>
        <w:pStyle w:val="CommentText"/>
      </w:pPr>
      <w:r>
        <w:rPr>
          <w:rStyle w:val="CommentReference"/>
        </w:rPr>
        <w:annotationRef/>
      </w:r>
      <w:r>
        <w:t>Review deployment methodology</w:t>
      </w:r>
    </w:p>
    <w:p w14:paraId="298FD842" w14:textId="77777777" w:rsidR="005A0B96" w:rsidRDefault="005A0B96" w:rsidP="00B06112">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7ED81E" w15:done="0"/>
  <w15:commentEx w15:paraId="298FD84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46167A" w14:textId="77777777" w:rsidR="002B5738" w:rsidRDefault="002B5738" w:rsidP="00D45718">
      <w:pPr>
        <w:spacing w:after="0" w:line="240" w:lineRule="auto"/>
      </w:pPr>
      <w:r>
        <w:separator/>
      </w:r>
    </w:p>
  </w:endnote>
  <w:endnote w:type="continuationSeparator" w:id="0">
    <w:p w14:paraId="5379C235" w14:textId="77777777" w:rsidR="002B5738" w:rsidRDefault="002B5738"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panose1 w:val="02030600000101010101"/>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9C5F85" w14:textId="77777777" w:rsidR="002B5738" w:rsidRDefault="002B5738" w:rsidP="00D45718">
      <w:pPr>
        <w:spacing w:after="0" w:line="240" w:lineRule="auto"/>
      </w:pPr>
      <w:r>
        <w:separator/>
      </w:r>
    </w:p>
  </w:footnote>
  <w:footnote w:type="continuationSeparator" w:id="0">
    <w:p w14:paraId="39DFF75A" w14:textId="77777777" w:rsidR="002B5738" w:rsidRDefault="002B5738" w:rsidP="00D457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3in" o:bullet="t"/>
    </w:pict>
  </w:numPicBullet>
  <w:abstractNum w:abstractNumId="0"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8D4C49"/>
    <w:multiLevelType w:val="hybridMultilevel"/>
    <w:tmpl w:val="C80E3CA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D47AC"/>
    <w:multiLevelType w:val="hybridMultilevel"/>
    <w:tmpl w:val="6F1E753C"/>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2365D51"/>
    <w:multiLevelType w:val="hybridMultilevel"/>
    <w:tmpl w:val="C9EA88D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7C7744E"/>
    <w:multiLevelType w:val="hybridMultilevel"/>
    <w:tmpl w:val="1AF46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1BD01E43"/>
    <w:multiLevelType w:val="hybridMultilevel"/>
    <w:tmpl w:val="669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8527F"/>
    <w:multiLevelType w:val="hybridMultilevel"/>
    <w:tmpl w:val="368ADE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0255CCD"/>
    <w:multiLevelType w:val="hybridMultilevel"/>
    <w:tmpl w:val="EE1094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27D590F"/>
    <w:multiLevelType w:val="hybridMultilevel"/>
    <w:tmpl w:val="DE82A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BB702B"/>
    <w:multiLevelType w:val="hybridMultilevel"/>
    <w:tmpl w:val="E45058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E75D53"/>
    <w:multiLevelType w:val="hybridMultilevel"/>
    <w:tmpl w:val="E29E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571FF7"/>
    <w:multiLevelType w:val="hybridMultilevel"/>
    <w:tmpl w:val="EC9477F4"/>
    <w:lvl w:ilvl="0" w:tplc="0416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1">
      <w:start w:val="1"/>
      <w:numFmt w:val="bullet"/>
      <w:lvlText w:val=""/>
      <w:lvlJc w:val="left"/>
      <w:pPr>
        <w:ind w:left="2520" w:hanging="180"/>
      </w:pPr>
      <w:rPr>
        <w:rFonts w:ascii="Symbol" w:hAnsi="Symbol"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2D973468"/>
    <w:multiLevelType w:val="hybridMultilevel"/>
    <w:tmpl w:val="8522F60E"/>
    <w:lvl w:ilvl="0" w:tplc="13B8CE7E">
      <w:start w:val="1"/>
      <w:numFmt w:val="bullet"/>
      <w:lvlText w:val="•"/>
      <w:lvlJc w:val="left"/>
      <w:pPr>
        <w:tabs>
          <w:tab w:val="num" w:pos="720"/>
        </w:tabs>
        <w:ind w:left="720" w:hanging="360"/>
      </w:pPr>
      <w:rPr>
        <w:rFonts w:ascii="Arial" w:hAnsi="Arial" w:hint="default"/>
      </w:rPr>
    </w:lvl>
    <w:lvl w:ilvl="1" w:tplc="548627EC">
      <w:start w:val="1"/>
      <w:numFmt w:val="bullet"/>
      <w:lvlText w:val="•"/>
      <w:lvlJc w:val="left"/>
      <w:pPr>
        <w:tabs>
          <w:tab w:val="num" w:pos="1440"/>
        </w:tabs>
        <w:ind w:left="1440" w:hanging="360"/>
      </w:pPr>
      <w:rPr>
        <w:rFonts w:ascii="Arial" w:hAnsi="Arial" w:hint="default"/>
      </w:rPr>
    </w:lvl>
    <w:lvl w:ilvl="2" w:tplc="025AA55E" w:tentative="1">
      <w:start w:val="1"/>
      <w:numFmt w:val="bullet"/>
      <w:lvlText w:val="•"/>
      <w:lvlJc w:val="left"/>
      <w:pPr>
        <w:tabs>
          <w:tab w:val="num" w:pos="2160"/>
        </w:tabs>
        <w:ind w:left="2160" w:hanging="360"/>
      </w:pPr>
      <w:rPr>
        <w:rFonts w:ascii="Arial" w:hAnsi="Arial" w:hint="default"/>
      </w:rPr>
    </w:lvl>
    <w:lvl w:ilvl="3" w:tplc="9686FC5E" w:tentative="1">
      <w:start w:val="1"/>
      <w:numFmt w:val="bullet"/>
      <w:lvlText w:val="•"/>
      <w:lvlJc w:val="left"/>
      <w:pPr>
        <w:tabs>
          <w:tab w:val="num" w:pos="2880"/>
        </w:tabs>
        <w:ind w:left="2880" w:hanging="360"/>
      </w:pPr>
      <w:rPr>
        <w:rFonts w:ascii="Arial" w:hAnsi="Arial" w:hint="default"/>
      </w:rPr>
    </w:lvl>
    <w:lvl w:ilvl="4" w:tplc="324A9AAC" w:tentative="1">
      <w:start w:val="1"/>
      <w:numFmt w:val="bullet"/>
      <w:lvlText w:val="•"/>
      <w:lvlJc w:val="left"/>
      <w:pPr>
        <w:tabs>
          <w:tab w:val="num" w:pos="3600"/>
        </w:tabs>
        <w:ind w:left="3600" w:hanging="360"/>
      </w:pPr>
      <w:rPr>
        <w:rFonts w:ascii="Arial" w:hAnsi="Arial" w:hint="default"/>
      </w:rPr>
    </w:lvl>
    <w:lvl w:ilvl="5" w:tplc="5EEAB900" w:tentative="1">
      <w:start w:val="1"/>
      <w:numFmt w:val="bullet"/>
      <w:lvlText w:val="•"/>
      <w:lvlJc w:val="left"/>
      <w:pPr>
        <w:tabs>
          <w:tab w:val="num" w:pos="4320"/>
        </w:tabs>
        <w:ind w:left="4320" w:hanging="360"/>
      </w:pPr>
      <w:rPr>
        <w:rFonts w:ascii="Arial" w:hAnsi="Arial" w:hint="default"/>
      </w:rPr>
    </w:lvl>
    <w:lvl w:ilvl="6" w:tplc="D80621C0" w:tentative="1">
      <w:start w:val="1"/>
      <w:numFmt w:val="bullet"/>
      <w:lvlText w:val="•"/>
      <w:lvlJc w:val="left"/>
      <w:pPr>
        <w:tabs>
          <w:tab w:val="num" w:pos="5040"/>
        </w:tabs>
        <w:ind w:left="5040" w:hanging="360"/>
      </w:pPr>
      <w:rPr>
        <w:rFonts w:ascii="Arial" w:hAnsi="Arial" w:hint="default"/>
      </w:rPr>
    </w:lvl>
    <w:lvl w:ilvl="7" w:tplc="0A6652A6" w:tentative="1">
      <w:start w:val="1"/>
      <w:numFmt w:val="bullet"/>
      <w:lvlText w:val="•"/>
      <w:lvlJc w:val="left"/>
      <w:pPr>
        <w:tabs>
          <w:tab w:val="num" w:pos="5760"/>
        </w:tabs>
        <w:ind w:left="5760" w:hanging="360"/>
      </w:pPr>
      <w:rPr>
        <w:rFonts w:ascii="Arial" w:hAnsi="Arial" w:hint="default"/>
      </w:rPr>
    </w:lvl>
    <w:lvl w:ilvl="8" w:tplc="39B4FB6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3B6018D"/>
    <w:multiLevelType w:val="hybridMultilevel"/>
    <w:tmpl w:val="6E94B9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3FA2D18"/>
    <w:multiLevelType w:val="hybridMultilevel"/>
    <w:tmpl w:val="7778D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2" w15:restartNumberingAfterBreak="0">
    <w:nsid w:val="3B6B379E"/>
    <w:multiLevelType w:val="hybridMultilevel"/>
    <w:tmpl w:val="EE5E419C"/>
    <w:lvl w:ilvl="0" w:tplc="8D34B0F8">
      <w:start w:val="1"/>
      <w:numFmt w:val="bullet"/>
      <w:lvlText w:val="•"/>
      <w:lvlJc w:val="left"/>
      <w:pPr>
        <w:tabs>
          <w:tab w:val="num" w:pos="720"/>
        </w:tabs>
        <w:ind w:left="720" w:hanging="360"/>
      </w:pPr>
      <w:rPr>
        <w:rFonts w:ascii="Arial" w:hAnsi="Arial" w:hint="default"/>
      </w:rPr>
    </w:lvl>
    <w:lvl w:ilvl="1" w:tplc="C0CE49B0">
      <w:start w:val="1"/>
      <w:numFmt w:val="bullet"/>
      <w:lvlText w:val="•"/>
      <w:lvlJc w:val="left"/>
      <w:pPr>
        <w:tabs>
          <w:tab w:val="num" w:pos="1440"/>
        </w:tabs>
        <w:ind w:left="1440" w:hanging="360"/>
      </w:pPr>
      <w:rPr>
        <w:rFonts w:ascii="Arial" w:hAnsi="Arial" w:hint="default"/>
      </w:rPr>
    </w:lvl>
    <w:lvl w:ilvl="2" w:tplc="7A2AFF62" w:tentative="1">
      <w:start w:val="1"/>
      <w:numFmt w:val="bullet"/>
      <w:lvlText w:val="•"/>
      <w:lvlJc w:val="left"/>
      <w:pPr>
        <w:tabs>
          <w:tab w:val="num" w:pos="2160"/>
        </w:tabs>
        <w:ind w:left="2160" w:hanging="360"/>
      </w:pPr>
      <w:rPr>
        <w:rFonts w:ascii="Arial" w:hAnsi="Arial" w:hint="default"/>
      </w:rPr>
    </w:lvl>
    <w:lvl w:ilvl="3" w:tplc="F45E5674" w:tentative="1">
      <w:start w:val="1"/>
      <w:numFmt w:val="bullet"/>
      <w:lvlText w:val="•"/>
      <w:lvlJc w:val="left"/>
      <w:pPr>
        <w:tabs>
          <w:tab w:val="num" w:pos="2880"/>
        </w:tabs>
        <w:ind w:left="2880" w:hanging="360"/>
      </w:pPr>
      <w:rPr>
        <w:rFonts w:ascii="Arial" w:hAnsi="Arial" w:hint="default"/>
      </w:rPr>
    </w:lvl>
    <w:lvl w:ilvl="4" w:tplc="0600A2DA" w:tentative="1">
      <w:start w:val="1"/>
      <w:numFmt w:val="bullet"/>
      <w:lvlText w:val="•"/>
      <w:lvlJc w:val="left"/>
      <w:pPr>
        <w:tabs>
          <w:tab w:val="num" w:pos="3600"/>
        </w:tabs>
        <w:ind w:left="3600" w:hanging="360"/>
      </w:pPr>
      <w:rPr>
        <w:rFonts w:ascii="Arial" w:hAnsi="Arial" w:hint="default"/>
      </w:rPr>
    </w:lvl>
    <w:lvl w:ilvl="5" w:tplc="29E81D28" w:tentative="1">
      <w:start w:val="1"/>
      <w:numFmt w:val="bullet"/>
      <w:lvlText w:val="•"/>
      <w:lvlJc w:val="left"/>
      <w:pPr>
        <w:tabs>
          <w:tab w:val="num" w:pos="4320"/>
        </w:tabs>
        <w:ind w:left="4320" w:hanging="360"/>
      </w:pPr>
      <w:rPr>
        <w:rFonts w:ascii="Arial" w:hAnsi="Arial" w:hint="default"/>
      </w:rPr>
    </w:lvl>
    <w:lvl w:ilvl="6" w:tplc="F1223C10" w:tentative="1">
      <w:start w:val="1"/>
      <w:numFmt w:val="bullet"/>
      <w:lvlText w:val="•"/>
      <w:lvlJc w:val="left"/>
      <w:pPr>
        <w:tabs>
          <w:tab w:val="num" w:pos="5040"/>
        </w:tabs>
        <w:ind w:left="5040" w:hanging="360"/>
      </w:pPr>
      <w:rPr>
        <w:rFonts w:ascii="Arial" w:hAnsi="Arial" w:hint="default"/>
      </w:rPr>
    </w:lvl>
    <w:lvl w:ilvl="7" w:tplc="925EA2F6" w:tentative="1">
      <w:start w:val="1"/>
      <w:numFmt w:val="bullet"/>
      <w:lvlText w:val="•"/>
      <w:lvlJc w:val="left"/>
      <w:pPr>
        <w:tabs>
          <w:tab w:val="num" w:pos="5760"/>
        </w:tabs>
        <w:ind w:left="5760" w:hanging="360"/>
      </w:pPr>
      <w:rPr>
        <w:rFonts w:ascii="Arial" w:hAnsi="Arial" w:hint="default"/>
      </w:rPr>
    </w:lvl>
    <w:lvl w:ilvl="8" w:tplc="53649E3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2307502"/>
    <w:multiLevelType w:val="hybridMultilevel"/>
    <w:tmpl w:val="2D3E205C"/>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4" w15:restartNumberingAfterBreak="0">
    <w:nsid w:val="451C0A2D"/>
    <w:multiLevelType w:val="hybridMultilevel"/>
    <w:tmpl w:val="0A18AC9C"/>
    <w:lvl w:ilvl="0" w:tplc="6DA2518A">
      <w:start w:val="1"/>
      <w:numFmt w:val="bullet"/>
      <w:lvlText w:val="•"/>
      <w:lvlJc w:val="left"/>
      <w:pPr>
        <w:tabs>
          <w:tab w:val="num" w:pos="720"/>
        </w:tabs>
        <w:ind w:left="720" w:hanging="360"/>
      </w:pPr>
      <w:rPr>
        <w:rFonts w:ascii="Arial" w:hAnsi="Arial" w:hint="default"/>
      </w:rPr>
    </w:lvl>
    <w:lvl w:ilvl="1" w:tplc="90489F24" w:tentative="1">
      <w:start w:val="1"/>
      <w:numFmt w:val="bullet"/>
      <w:lvlText w:val="•"/>
      <w:lvlJc w:val="left"/>
      <w:pPr>
        <w:tabs>
          <w:tab w:val="num" w:pos="1440"/>
        </w:tabs>
        <w:ind w:left="1440" w:hanging="360"/>
      </w:pPr>
      <w:rPr>
        <w:rFonts w:ascii="Arial" w:hAnsi="Arial" w:hint="default"/>
      </w:rPr>
    </w:lvl>
    <w:lvl w:ilvl="2" w:tplc="926EFA68" w:tentative="1">
      <w:start w:val="1"/>
      <w:numFmt w:val="bullet"/>
      <w:lvlText w:val="•"/>
      <w:lvlJc w:val="left"/>
      <w:pPr>
        <w:tabs>
          <w:tab w:val="num" w:pos="2160"/>
        </w:tabs>
        <w:ind w:left="2160" w:hanging="360"/>
      </w:pPr>
      <w:rPr>
        <w:rFonts w:ascii="Arial" w:hAnsi="Arial" w:hint="default"/>
      </w:rPr>
    </w:lvl>
    <w:lvl w:ilvl="3" w:tplc="F4760D1E" w:tentative="1">
      <w:start w:val="1"/>
      <w:numFmt w:val="bullet"/>
      <w:lvlText w:val="•"/>
      <w:lvlJc w:val="left"/>
      <w:pPr>
        <w:tabs>
          <w:tab w:val="num" w:pos="2880"/>
        </w:tabs>
        <w:ind w:left="2880" w:hanging="360"/>
      </w:pPr>
      <w:rPr>
        <w:rFonts w:ascii="Arial" w:hAnsi="Arial" w:hint="default"/>
      </w:rPr>
    </w:lvl>
    <w:lvl w:ilvl="4" w:tplc="83E8D728" w:tentative="1">
      <w:start w:val="1"/>
      <w:numFmt w:val="bullet"/>
      <w:lvlText w:val="•"/>
      <w:lvlJc w:val="left"/>
      <w:pPr>
        <w:tabs>
          <w:tab w:val="num" w:pos="3600"/>
        </w:tabs>
        <w:ind w:left="3600" w:hanging="360"/>
      </w:pPr>
      <w:rPr>
        <w:rFonts w:ascii="Arial" w:hAnsi="Arial" w:hint="default"/>
      </w:rPr>
    </w:lvl>
    <w:lvl w:ilvl="5" w:tplc="9104E82A" w:tentative="1">
      <w:start w:val="1"/>
      <w:numFmt w:val="bullet"/>
      <w:lvlText w:val="•"/>
      <w:lvlJc w:val="left"/>
      <w:pPr>
        <w:tabs>
          <w:tab w:val="num" w:pos="4320"/>
        </w:tabs>
        <w:ind w:left="4320" w:hanging="360"/>
      </w:pPr>
      <w:rPr>
        <w:rFonts w:ascii="Arial" w:hAnsi="Arial" w:hint="default"/>
      </w:rPr>
    </w:lvl>
    <w:lvl w:ilvl="6" w:tplc="4326797C" w:tentative="1">
      <w:start w:val="1"/>
      <w:numFmt w:val="bullet"/>
      <w:lvlText w:val="•"/>
      <w:lvlJc w:val="left"/>
      <w:pPr>
        <w:tabs>
          <w:tab w:val="num" w:pos="5040"/>
        </w:tabs>
        <w:ind w:left="5040" w:hanging="360"/>
      </w:pPr>
      <w:rPr>
        <w:rFonts w:ascii="Arial" w:hAnsi="Arial" w:hint="default"/>
      </w:rPr>
    </w:lvl>
    <w:lvl w:ilvl="7" w:tplc="16C4C546" w:tentative="1">
      <w:start w:val="1"/>
      <w:numFmt w:val="bullet"/>
      <w:lvlText w:val="•"/>
      <w:lvlJc w:val="left"/>
      <w:pPr>
        <w:tabs>
          <w:tab w:val="num" w:pos="5760"/>
        </w:tabs>
        <w:ind w:left="5760" w:hanging="360"/>
      </w:pPr>
      <w:rPr>
        <w:rFonts w:ascii="Arial" w:hAnsi="Arial" w:hint="default"/>
      </w:rPr>
    </w:lvl>
    <w:lvl w:ilvl="8" w:tplc="B7E2CCB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B8B6457"/>
    <w:multiLevelType w:val="hybridMultilevel"/>
    <w:tmpl w:val="502635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C867EAF"/>
    <w:multiLevelType w:val="hybridMultilevel"/>
    <w:tmpl w:val="9CAC0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4CC144F8"/>
    <w:multiLevelType w:val="hybridMultilevel"/>
    <w:tmpl w:val="60BC67FA"/>
    <w:lvl w:ilvl="0" w:tplc="04160001">
      <w:start w:val="1"/>
      <w:numFmt w:val="bullet"/>
      <w:lvlText w:val=""/>
      <w:lvlJc w:val="left"/>
      <w:pPr>
        <w:ind w:left="1068" w:hanging="360"/>
      </w:pPr>
      <w:rPr>
        <w:rFonts w:ascii="Symbol" w:hAnsi="Symbol" w:hint="default"/>
      </w:rPr>
    </w:lvl>
    <w:lvl w:ilvl="1" w:tplc="080A0001">
      <w:start w:val="1"/>
      <w:numFmt w:val="bullet"/>
      <w:lvlText w:val=""/>
      <w:lvlJc w:val="left"/>
      <w:pPr>
        <w:ind w:left="1788" w:hanging="360"/>
      </w:pPr>
      <w:rPr>
        <w:rFonts w:ascii="Symbol" w:hAnsi="Symbol" w:hint="default"/>
      </w:rPr>
    </w:lvl>
    <w:lvl w:ilvl="2" w:tplc="080A0001">
      <w:start w:val="1"/>
      <w:numFmt w:val="bullet"/>
      <w:lvlText w:val=""/>
      <w:lvlJc w:val="left"/>
      <w:pPr>
        <w:ind w:left="2508" w:hanging="180"/>
      </w:pPr>
      <w:rPr>
        <w:rFonts w:ascii="Symbol" w:hAnsi="Symbol" w:hint="default"/>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8" w15:restartNumberingAfterBreak="0">
    <w:nsid w:val="4F0F2C9B"/>
    <w:multiLevelType w:val="hybridMultilevel"/>
    <w:tmpl w:val="C1A208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9" w15:restartNumberingAfterBreak="0">
    <w:nsid w:val="517A6993"/>
    <w:multiLevelType w:val="hybridMultilevel"/>
    <w:tmpl w:val="FC3E82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0" w15:restartNumberingAfterBreak="0">
    <w:nsid w:val="530C470B"/>
    <w:multiLevelType w:val="hybridMultilevel"/>
    <w:tmpl w:val="5C6045EE"/>
    <w:lvl w:ilvl="0" w:tplc="310E3018">
      <w:start w:val="1"/>
      <w:numFmt w:val="bullet"/>
      <w:lvlText w:val="•"/>
      <w:lvlJc w:val="left"/>
      <w:pPr>
        <w:tabs>
          <w:tab w:val="num" w:pos="720"/>
        </w:tabs>
        <w:ind w:left="720" w:hanging="360"/>
      </w:pPr>
      <w:rPr>
        <w:rFonts w:ascii="Arial" w:hAnsi="Arial" w:hint="default"/>
      </w:rPr>
    </w:lvl>
    <w:lvl w:ilvl="1" w:tplc="6EDAF986">
      <w:start w:val="1"/>
      <w:numFmt w:val="bullet"/>
      <w:lvlText w:val="•"/>
      <w:lvlJc w:val="left"/>
      <w:pPr>
        <w:tabs>
          <w:tab w:val="num" w:pos="1440"/>
        </w:tabs>
        <w:ind w:left="1440" w:hanging="360"/>
      </w:pPr>
      <w:rPr>
        <w:rFonts w:ascii="Arial" w:hAnsi="Arial" w:hint="default"/>
      </w:rPr>
    </w:lvl>
    <w:lvl w:ilvl="2" w:tplc="49C43AC8" w:tentative="1">
      <w:start w:val="1"/>
      <w:numFmt w:val="bullet"/>
      <w:lvlText w:val="•"/>
      <w:lvlJc w:val="left"/>
      <w:pPr>
        <w:tabs>
          <w:tab w:val="num" w:pos="2160"/>
        </w:tabs>
        <w:ind w:left="2160" w:hanging="360"/>
      </w:pPr>
      <w:rPr>
        <w:rFonts w:ascii="Arial" w:hAnsi="Arial" w:hint="default"/>
      </w:rPr>
    </w:lvl>
    <w:lvl w:ilvl="3" w:tplc="657821F2" w:tentative="1">
      <w:start w:val="1"/>
      <w:numFmt w:val="bullet"/>
      <w:lvlText w:val="•"/>
      <w:lvlJc w:val="left"/>
      <w:pPr>
        <w:tabs>
          <w:tab w:val="num" w:pos="2880"/>
        </w:tabs>
        <w:ind w:left="2880" w:hanging="360"/>
      </w:pPr>
      <w:rPr>
        <w:rFonts w:ascii="Arial" w:hAnsi="Arial" w:hint="default"/>
      </w:rPr>
    </w:lvl>
    <w:lvl w:ilvl="4" w:tplc="92DC8AC0" w:tentative="1">
      <w:start w:val="1"/>
      <w:numFmt w:val="bullet"/>
      <w:lvlText w:val="•"/>
      <w:lvlJc w:val="left"/>
      <w:pPr>
        <w:tabs>
          <w:tab w:val="num" w:pos="3600"/>
        </w:tabs>
        <w:ind w:left="3600" w:hanging="360"/>
      </w:pPr>
      <w:rPr>
        <w:rFonts w:ascii="Arial" w:hAnsi="Arial" w:hint="default"/>
      </w:rPr>
    </w:lvl>
    <w:lvl w:ilvl="5" w:tplc="51FC8378" w:tentative="1">
      <w:start w:val="1"/>
      <w:numFmt w:val="bullet"/>
      <w:lvlText w:val="•"/>
      <w:lvlJc w:val="left"/>
      <w:pPr>
        <w:tabs>
          <w:tab w:val="num" w:pos="4320"/>
        </w:tabs>
        <w:ind w:left="4320" w:hanging="360"/>
      </w:pPr>
      <w:rPr>
        <w:rFonts w:ascii="Arial" w:hAnsi="Arial" w:hint="default"/>
      </w:rPr>
    </w:lvl>
    <w:lvl w:ilvl="6" w:tplc="F0CA32D2" w:tentative="1">
      <w:start w:val="1"/>
      <w:numFmt w:val="bullet"/>
      <w:lvlText w:val="•"/>
      <w:lvlJc w:val="left"/>
      <w:pPr>
        <w:tabs>
          <w:tab w:val="num" w:pos="5040"/>
        </w:tabs>
        <w:ind w:left="5040" w:hanging="360"/>
      </w:pPr>
      <w:rPr>
        <w:rFonts w:ascii="Arial" w:hAnsi="Arial" w:hint="default"/>
      </w:rPr>
    </w:lvl>
    <w:lvl w:ilvl="7" w:tplc="0924E7D0" w:tentative="1">
      <w:start w:val="1"/>
      <w:numFmt w:val="bullet"/>
      <w:lvlText w:val="•"/>
      <w:lvlJc w:val="left"/>
      <w:pPr>
        <w:tabs>
          <w:tab w:val="num" w:pos="5760"/>
        </w:tabs>
        <w:ind w:left="5760" w:hanging="360"/>
      </w:pPr>
      <w:rPr>
        <w:rFonts w:ascii="Arial" w:hAnsi="Arial" w:hint="default"/>
      </w:rPr>
    </w:lvl>
    <w:lvl w:ilvl="8" w:tplc="D166DBBA"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5655238"/>
    <w:multiLevelType w:val="hybridMultilevel"/>
    <w:tmpl w:val="FF5E3C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5614120C"/>
    <w:multiLevelType w:val="hybridMultilevel"/>
    <w:tmpl w:val="1E445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6FA56AA"/>
    <w:multiLevelType w:val="hybridMultilevel"/>
    <w:tmpl w:val="032E72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15:restartNumberingAfterBreak="0">
    <w:nsid w:val="6B7E1DF8"/>
    <w:multiLevelType w:val="hybridMultilevel"/>
    <w:tmpl w:val="813E8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734B5264"/>
    <w:multiLevelType w:val="hybridMultilevel"/>
    <w:tmpl w:val="301E7C04"/>
    <w:lvl w:ilvl="0" w:tplc="0F2EAF9E">
      <w:start w:val="1"/>
      <w:numFmt w:val="bullet"/>
      <w:lvlText w:val="•"/>
      <w:lvlJc w:val="left"/>
      <w:pPr>
        <w:tabs>
          <w:tab w:val="num" w:pos="720"/>
        </w:tabs>
        <w:ind w:left="720" w:hanging="360"/>
      </w:pPr>
      <w:rPr>
        <w:rFonts w:ascii="Arial" w:hAnsi="Arial" w:hint="default"/>
      </w:rPr>
    </w:lvl>
    <w:lvl w:ilvl="1" w:tplc="AE2412BA" w:tentative="1">
      <w:start w:val="1"/>
      <w:numFmt w:val="bullet"/>
      <w:lvlText w:val="•"/>
      <w:lvlJc w:val="left"/>
      <w:pPr>
        <w:tabs>
          <w:tab w:val="num" w:pos="1440"/>
        </w:tabs>
        <w:ind w:left="1440" w:hanging="360"/>
      </w:pPr>
      <w:rPr>
        <w:rFonts w:ascii="Arial" w:hAnsi="Arial" w:hint="default"/>
      </w:rPr>
    </w:lvl>
    <w:lvl w:ilvl="2" w:tplc="CDACCA26" w:tentative="1">
      <w:start w:val="1"/>
      <w:numFmt w:val="bullet"/>
      <w:lvlText w:val="•"/>
      <w:lvlJc w:val="left"/>
      <w:pPr>
        <w:tabs>
          <w:tab w:val="num" w:pos="2160"/>
        </w:tabs>
        <w:ind w:left="2160" w:hanging="360"/>
      </w:pPr>
      <w:rPr>
        <w:rFonts w:ascii="Arial" w:hAnsi="Arial" w:hint="default"/>
      </w:rPr>
    </w:lvl>
    <w:lvl w:ilvl="3" w:tplc="87487940" w:tentative="1">
      <w:start w:val="1"/>
      <w:numFmt w:val="bullet"/>
      <w:lvlText w:val="•"/>
      <w:lvlJc w:val="left"/>
      <w:pPr>
        <w:tabs>
          <w:tab w:val="num" w:pos="2880"/>
        </w:tabs>
        <w:ind w:left="2880" w:hanging="360"/>
      </w:pPr>
      <w:rPr>
        <w:rFonts w:ascii="Arial" w:hAnsi="Arial" w:hint="default"/>
      </w:rPr>
    </w:lvl>
    <w:lvl w:ilvl="4" w:tplc="1FE4BE70" w:tentative="1">
      <w:start w:val="1"/>
      <w:numFmt w:val="bullet"/>
      <w:lvlText w:val="•"/>
      <w:lvlJc w:val="left"/>
      <w:pPr>
        <w:tabs>
          <w:tab w:val="num" w:pos="3600"/>
        </w:tabs>
        <w:ind w:left="3600" w:hanging="360"/>
      </w:pPr>
      <w:rPr>
        <w:rFonts w:ascii="Arial" w:hAnsi="Arial" w:hint="default"/>
      </w:rPr>
    </w:lvl>
    <w:lvl w:ilvl="5" w:tplc="4BB83538" w:tentative="1">
      <w:start w:val="1"/>
      <w:numFmt w:val="bullet"/>
      <w:lvlText w:val="•"/>
      <w:lvlJc w:val="left"/>
      <w:pPr>
        <w:tabs>
          <w:tab w:val="num" w:pos="4320"/>
        </w:tabs>
        <w:ind w:left="4320" w:hanging="360"/>
      </w:pPr>
      <w:rPr>
        <w:rFonts w:ascii="Arial" w:hAnsi="Arial" w:hint="default"/>
      </w:rPr>
    </w:lvl>
    <w:lvl w:ilvl="6" w:tplc="F124A372" w:tentative="1">
      <w:start w:val="1"/>
      <w:numFmt w:val="bullet"/>
      <w:lvlText w:val="•"/>
      <w:lvlJc w:val="left"/>
      <w:pPr>
        <w:tabs>
          <w:tab w:val="num" w:pos="5040"/>
        </w:tabs>
        <w:ind w:left="5040" w:hanging="360"/>
      </w:pPr>
      <w:rPr>
        <w:rFonts w:ascii="Arial" w:hAnsi="Arial" w:hint="default"/>
      </w:rPr>
    </w:lvl>
    <w:lvl w:ilvl="7" w:tplc="F5A69580" w:tentative="1">
      <w:start w:val="1"/>
      <w:numFmt w:val="bullet"/>
      <w:lvlText w:val="•"/>
      <w:lvlJc w:val="left"/>
      <w:pPr>
        <w:tabs>
          <w:tab w:val="num" w:pos="5760"/>
        </w:tabs>
        <w:ind w:left="5760" w:hanging="360"/>
      </w:pPr>
      <w:rPr>
        <w:rFonts w:ascii="Arial" w:hAnsi="Arial" w:hint="default"/>
      </w:rPr>
    </w:lvl>
    <w:lvl w:ilvl="8" w:tplc="E80C9410"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34"/>
  </w:num>
  <w:num w:numId="3">
    <w:abstractNumId w:val="23"/>
  </w:num>
  <w:num w:numId="4">
    <w:abstractNumId w:val="2"/>
  </w:num>
  <w:num w:numId="5">
    <w:abstractNumId w:val="28"/>
  </w:num>
  <w:num w:numId="6">
    <w:abstractNumId w:val="18"/>
  </w:num>
  <w:num w:numId="7">
    <w:abstractNumId w:val="30"/>
  </w:num>
  <w:num w:numId="8">
    <w:abstractNumId w:val="22"/>
  </w:num>
  <w:num w:numId="9">
    <w:abstractNumId w:val="3"/>
  </w:num>
  <w:num w:numId="10">
    <w:abstractNumId w:val="25"/>
  </w:num>
  <w:num w:numId="11">
    <w:abstractNumId w:val="32"/>
  </w:num>
  <w:num w:numId="12">
    <w:abstractNumId w:val="31"/>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
  </w:num>
  <w:num w:numId="14">
    <w:abstractNumId w:val="10"/>
  </w:num>
  <w:num w:numId="15">
    <w:abstractNumId w:val="35"/>
  </w:num>
  <w:num w:numId="16">
    <w:abstractNumId w:val="19"/>
  </w:num>
  <w:num w:numId="17">
    <w:abstractNumId w:val="36"/>
  </w:num>
  <w:num w:numId="18">
    <w:abstractNumId w:val="29"/>
  </w:num>
  <w:num w:numId="19">
    <w:abstractNumId w:val="26"/>
  </w:num>
  <w:num w:numId="20">
    <w:abstractNumId w:val="15"/>
  </w:num>
  <w:num w:numId="21">
    <w:abstractNumId w:val="11"/>
  </w:num>
  <w:num w:numId="22">
    <w:abstractNumId w:val="12"/>
  </w:num>
  <w:num w:numId="23">
    <w:abstractNumId w:val="5"/>
  </w:num>
  <w:num w:numId="24">
    <w:abstractNumId w:val="9"/>
  </w:num>
  <w:num w:numId="25">
    <w:abstractNumId w:val="4"/>
  </w:num>
  <w:num w:numId="26">
    <w:abstractNumId w:val="17"/>
  </w:num>
  <w:num w:numId="27">
    <w:abstractNumId w:val="27"/>
  </w:num>
  <w:num w:numId="28">
    <w:abstractNumId w:val="8"/>
  </w:num>
  <w:num w:numId="29">
    <w:abstractNumId w:val="7"/>
  </w:num>
  <w:num w:numId="30">
    <w:abstractNumId w:val="6"/>
  </w:num>
  <w:num w:numId="31">
    <w:abstractNumId w:val="14"/>
  </w:num>
  <w:num w:numId="32">
    <w:abstractNumId w:val="13"/>
  </w:num>
  <w:num w:numId="33">
    <w:abstractNumId w:val="16"/>
  </w:num>
  <w:num w:numId="34">
    <w:abstractNumId w:val="21"/>
  </w:num>
  <w:num w:numId="35">
    <w:abstractNumId w:val="20"/>
  </w:num>
  <w:num w:numId="36">
    <w:abstractNumId w:val="33"/>
  </w:num>
  <w:num w:numId="37">
    <w:abstractNumId w:val="24"/>
  </w:num>
  <w:num w:numId="38">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umar Assis">
    <w15:presenceInfo w15:providerId="AD" w15:userId="S-1-5-21-1461305-818771401-1491421105-1529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B2A"/>
    <w:rsid w:val="00011EA2"/>
    <w:rsid w:val="000624EF"/>
    <w:rsid w:val="000A55FE"/>
    <w:rsid w:val="000C6539"/>
    <w:rsid w:val="000D2167"/>
    <w:rsid w:val="00114EB5"/>
    <w:rsid w:val="0018182D"/>
    <w:rsid w:val="001C56FA"/>
    <w:rsid w:val="001E0359"/>
    <w:rsid w:val="00207C68"/>
    <w:rsid w:val="002B56EF"/>
    <w:rsid w:val="002B5738"/>
    <w:rsid w:val="002C13EB"/>
    <w:rsid w:val="002C5608"/>
    <w:rsid w:val="002F6846"/>
    <w:rsid w:val="003019FB"/>
    <w:rsid w:val="003046E7"/>
    <w:rsid w:val="00311230"/>
    <w:rsid w:val="00336ABE"/>
    <w:rsid w:val="00344743"/>
    <w:rsid w:val="00386D20"/>
    <w:rsid w:val="003A187A"/>
    <w:rsid w:val="003A56DB"/>
    <w:rsid w:val="003B01CF"/>
    <w:rsid w:val="003F68A0"/>
    <w:rsid w:val="00475B3A"/>
    <w:rsid w:val="00484658"/>
    <w:rsid w:val="004D0B22"/>
    <w:rsid w:val="004D4ADC"/>
    <w:rsid w:val="004E7FB6"/>
    <w:rsid w:val="00500F7D"/>
    <w:rsid w:val="00513343"/>
    <w:rsid w:val="0053036D"/>
    <w:rsid w:val="005327F7"/>
    <w:rsid w:val="005938EC"/>
    <w:rsid w:val="00595C54"/>
    <w:rsid w:val="005A0B96"/>
    <w:rsid w:val="00610092"/>
    <w:rsid w:val="00645C8B"/>
    <w:rsid w:val="0068078C"/>
    <w:rsid w:val="006F7D23"/>
    <w:rsid w:val="00731445"/>
    <w:rsid w:val="00745488"/>
    <w:rsid w:val="00781C70"/>
    <w:rsid w:val="007A6F3E"/>
    <w:rsid w:val="007D140F"/>
    <w:rsid w:val="007F3855"/>
    <w:rsid w:val="00803494"/>
    <w:rsid w:val="00866006"/>
    <w:rsid w:val="00893C32"/>
    <w:rsid w:val="00894F9F"/>
    <w:rsid w:val="008E7BA7"/>
    <w:rsid w:val="009063CF"/>
    <w:rsid w:val="00976A48"/>
    <w:rsid w:val="009866C4"/>
    <w:rsid w:val="009A7F1B"/>
    <w:rsid w:val="009D25C9"/>
    <w:rsid w:val="009E31CD"/>
    <w:rsid w:val="009E47E0"/>
    <w:rsid w:val="009F07BC"/>
    <w:rsid w:val="00A070E5"/>
    <w:rsid w:val="00A07EF8"/>
    <w:rsid w:val="00A34AA5"/>
    <w:rsid w:val="00A36F78"/>
    <w:rsid w:val="00A437AC"/>
    <w:rsid w:val="00A638F0"/>
    <w:rsid w:val="00A81D2D"/>
    <w:rsid w:val="00B016AF"/>
    <w:rsid w:val="00B05FEC"/>
    <w:rsid w:val="00B06112"/>
    <w:rsid w:val="00B518B0"/>
    <w:rsid w:val="00B62EB2"/>
    <w:rsid w:val="00BC1E2C"/>
    <w:rsid w:val="00BE10A5"/>
    <w:rsid w:val="00C23C65"/>
    <w:rsid w:val="00C3037C"/>
    <w:rsid w:val="00C47F48"/>
    <w:rsid w:val="00C644B6"/>
    <w:rsid w:val="00C82C99"/>
    <w:rsid w:val="00CF7353"/>
    <w:rsid w:val="00D45718"/>
    <w:rsid w:val="00D50881"/>
    <w:rsid w:val="00D6499E"/>
    <w:rsid w:val="00D85FC8"/>
    <w:rsid w:val="00D94E02"/>
    <w:rsid w:val="00DC023A"/>
    <w:rsid w:val="00E76DA8"/>
    <w:rsid w:val="00E87D94"/>
    <w:rsid w:val="00F00CF5"/>
    <w:rsid w:val="00F02055"/>
    <w:rsid w:val="00F115A5"/>
    <w:rsid w:val="00F175BB"/>
    <w:rsid w:val="00F2757F"/>
    <w:rsid w:val="00F961EE"/>
    <w:rsid w:val="00FD5244"/>
    <w:rsid w:val="00FF69F2"/>
    <w:rsid w:val="6D6AC328"/>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565FE8"/>
  <w15:chartTrackingRefBased/>
  <w15:docId w15:val="{3FDF95F2-8B1C-414D-B2B3-02DC33EE0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513343"/>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aliases w:val="lp1,Num Bullet 1"/>
    <w:basedOn w:val="Normal"/>
    <w:link w:val="ListParagraphChar"/>
    <w:uiPriority w:val="3"/>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paragraph" w:customStyle="1" w:styleId="DisclaimerTextMS">
    <w:name w:val="Disclaimer Text MS"/>
    <w:basedOn w:val="Normal"/>
    <w:qFormat/>
    <w:rsid w:val="00484658"/>
    <w:pPr>
      <w:spacing w:before="200" w:after="200"/>
    </w:pPr>
    <w:rPr>
      <w:rFonts w:ascii="Segoe Pro" w:eastAsiaTheme="minorHAnsi" w:hAnsi="Segoe Pro"/>
      <w:color w:val="525051"/>
    </w:rPr>
  </w:style>
  <w:style w:type="character" w:styleId="PlaceholderText">
    <w:name w:val="Placeholder Text"/>
    <w:basedOn w:val="DefaultParagraphFont"/>
    <w:uiPriority w:val="99"/>
    <w:semiHidden/>
    <w:rsid w:val="007D140F"/>
    <w:rPr>
      <w:color w:val="5B9BD5" w:themeColor="accent1"/>
    </w:rPr>
  </w:style>
  <w:style w:type="paragraph" w:styleId="Title">
    <w:name w:val="Title"/>
    <w:basedOn w:val="Normal"/>
    <w:next w:val="Normal"/>
    <w:link w:val="TitleChar"/>
    <w:uiPriority w:val="2"/>
    <w:qFormat/>
    <w:rsid w:val="007D140F"/>
    <w:pPr>
      <w:spacing w:after="0" w:line="240" w:lineRule="auto"/>
      <w:jc w:val="right"/>
    </w:pPr>
    <w:rPr>
      <w:rFonts w:asciiTheme="majorHAnsi" w:eastAsiaTheme="majorEastAsia" w:hAnsiTheme="majorHAnsi" w:cstheme="majorBidi"/>
      <w:color w:val="44546A" w:themeColor="text2"/>
      <w:kern w:val="28"/>
      <w:sz w:val="62"/>
      <w:szCs w:val="62"/>
      <w:lang w:eastAsia="ja-JP"/>
    </w:rPr>
  </w:style>
  <w:style w:type="character" w:customStyle="1" w:styleId="TitleChar">
    <w:name w:val="Title Char"/>
    <w:basedOn w:val="DefaultParagraphFont"/>
    <w:link w:val="Title"/>
    <w:uiPriority w:val="2"/>
    <w:rsid w:val="007D140F"/>
    <w:rPr>
      <w:rFonts w:asciiTheme="majorHAnsi" w:eastAsiaTheme="majorEastAsia" w:hAnsiTheme="majorHAnsi" w:cstheme="majorBidi"/>
      <w:color w:val="44546A" w:themeColor="text2"/>
      <w:kern w:val="28"/>
      <w:sz w:val="62"/>
      <w:szCs w:val="62"/>
      <w:lang w:val="en-US" w:eastAsia="ja-JP"/>
    </w:rPr>
  </w:style>
  <w:style w:type="paragraph" w:styleId="Subtitle">
    <w:name w:val="Subtitle"/>
    <w:basedOn w:val="Normal"/>
    <w:next w:val="Normal"/>
    <w:link w:val="SubtitleChar"/>
    <w:uiPriority w:val="3"/>
    <w:qFormat/>
    <w:rsid w:val="007D140F"/>
    <w:pPr>
      <w:numPr>
        <w:ilvl w:val="1"/>
      </w:numPr>
      <w:spacing w:before="320" w:after="320" w:line="240" w:lineRule="auto"/>
    </w:pPr>
    <w:rPr>
      <w:b/>
      <w:bCs/>
      <w:color w:val="44546A" w:themeColor="text2"/>
      <w:sz w:val="28"/>
      <w:szCs w:val="28"/>
      <w:lang w:eastAsia="ja-JP"/>
    </w:rPr>
  </w:style>
  <w:style w:type="character" w:customStyle="1" w:styleId="SubtitleChar">
    <w:name w:val="Subtitle Char"/>
    <w:basedOn w:val="DefaultParagraphFont"/>
    <w:link w:val="Subtitle"/>
    <w:uiPriority w:val="3"/>
    <w:rsid w:val="007D140F"/>
    <w:rPr>
      <w:rFonts w:eastAsiaTheme="minorEastAsia"/>
      <w:b/>
      <w:bCs/>
      <w:color w:val="44546A" w:themeColor="text2"/>
      <w:sz w:val="28"/>
      <w:szCs w:val="28"/>
      <w:lang w:val="en-US" w:eastAsia="ja-JP"/>
    </w:rPr>
  </w:style>
  <w:style w:type="paragraph" w:styleId="NoSpacing">
    <w:name w:val="No Spacing"/>
    <w:uiPriority w:val="1"/>
    <w:qFormat/>
    <w:rsid w:val="007D140F"/>
    <w:pPr>
      <w:spacing w:before="60" w:after="0" w:line="240" w:lineRule="auto"/>
    </w:pPr>
    <w:rPr>
      <w:rFonts w:eastAsiaTheme="minorEastAsia"/>
      <w:color w:val="44546A" w:themeColor="text2"/>
      <w:sz w:val="20"/>
      <w:szCs w:val="20"/>
      <w:lang w:val="en-US" w:eastAsia="ja-JP"/>
    </w:rPr>
  </w:style>
  <w:style w:type="table" w:customStyle="1" w:styleId="TipTable">
    <w:name w:val="Tip Table"/>
    <w:basedOn w:val="TableNormal"/>
    <w:uiPriority w:val="99"/>
    <w:rsid w:val="007D140F"/>
    <w:pPr>
      <w:spacing w:after="0" w:line="240" w:lineRule="auto"/>
    </w:pPr>
    <w:rPr>
      <w:rFonts w:eastAsiaTheme="minorEastAsia"/>
      <w:color w:val="404040" w:themeColor="text1" w:themeTint="BF"/>
      <w:sz w:val="18"/>
      <w:szCs w:val="18"/>
      <w:lang w:val="en-US"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semiHidden/>
    <w:rsid w:val="007D140F"/>
    <w:pPr>
      <w:spacing w:before="160" w:after="160"/>
      <w:ind w:right="576"/>
    </w:pPr>
    <w:rPr>
      <w:rFonts w:asciiTheme="majorHAnsi" w:eastAsiaTheme="majorEastAsia" w:hAnsiTheme="majorHAnsi" w:cstheme="majorBidi"/>
      <w:i/>
      <w:iCs/>
      <w:color w:val="44546A" w:themeColor="text2"/>
      <w:sz w:val="16"/>
      <w:szCs w:val="16"/>
      <w:lang w:eastAsia="ja-JP"/>
    </w:rPr>
  </w:style>
  <w:style w:type="paragraph" w:customStyle="1" w:styleId="Icon">
    <w:name w:val="Icon"/>
    <w:basedOn w:val="Normal"/>
    <w:uiPriority w:val="99"/>
    <w:semiHidden/>
    <w:qFormat/>
    <w:rsid w:val="007D140F"/>
    <w:pPr>
      <w:spacing w:before="160" w:after="160" w:line="240" w:lineRule="auto"/>
      <w:jc w:val="center"/>
    </w:pPr>
    <w:rPr>
      <w:color w:val="44546A" w:themeColor="text2"/>
      <w:lang w:eastAsia="ja-JP"/>
    </w:rPr>
  </w:style>
  <w:style w:type="table" w:customStyle="1" w:styleId="LayoutTable">
    <w:name w:val="Layout Table"/>
    <w:basedOn w:val="TableNormal"/>
    <w:uiPriority w:val="99"/>
    <w:rsid w:val="007D140F"/>
    <w:pPr>
      <w:spacing w:before="60" w:after="0" w:line="240" w:lineRule="auto"/>
      <w:ind w:left="144" w:right="144"/>
    </w:pPr>
    <w:rPr>
      <w:rFonts w:eastAsiaTheme="minorEastAsia"/>
      <w:color w:val="44546A" w:themeColor="text2"/>
      <w:sz w:val="20"/>
      <w:szCs w:val="20"/>
      <w:lang w:val="en-US" w:eastAsia="ja-JP"/>
    </w:rPr>
    <w:tblPr>
      <w:tblCellMar>
        <w:left w:w="0" w:type="dxa"/>
        <w:right w:w="0" w:type="dxa"/>
      </w:tblCellMar>
    </w:tblPr>
  </w:style>
  <w:style w:type="paragraph" w:customStyle="1" w:styleId="FormHeading">
    <w:name w:val="Form Heading"/>
    <w:basedOn w:val="Normal"/>
    <w:next w:val="Normal"/>
    <w:uiPriority w:val="2"/>
    <w:qFormat/>
    <w:rsid w:val="007D140F"/>
    <w:pPr>
      <w:spacing w:before="80" w:after="60" w:line="240" w:lineRule="auto"/>
    </w:pPr>
    <w:rPr>
      <w:rFonts w:asciiTheme="majorHAnsi" w:eastAsiaTheme="majorEastAsia" w:hAnsiTheme="majorHAnsi" w:cstheme="majorBidi"/>
      <w:color w:val="5B9BD5" w:themeColor="accent1"/>
      <w:lang w:eastAsia="ja-JP"/>
    </w:rPr>
  </w:style>
  <w:style w:type="paragraph" w:customStyle="1" w:styleId="Name">
    <w:name w:val="Name"/>
    <w:basedOn w:val="Normal"/>
    <w:uiPriority w:val="2"/>
    <w:qFormat/>
    <w:rsid w:val="007D140F"/>
    <w:pPr>
      <w:spacing w:before="60" w:after="60" w:line="240" w:lineRule="auto"/>
    </w:pPr>
    <w:rPr>
      <w:rFonts w:asciiTheme="majorHAnsi" w:eastAsiaTheme="majorEastAsia" w:hAnsiTheme="majorHAnsi" w:cstheme="majorBidi"/>
      <w:color w:val="5B9BD5" w:themeColor="accent1"/>
      <w:sz w:val="36"/>
      <w:szCs w:val="36"/>
      <w:lang w:eastAsia="ja-JP"/>
    </w:rPr>
  </w:style>
  <w:style w:type="character" w:styleId="CommentReference">
    <w:name w:val="annotation reference"/>
    <w:basedOn w:val="DefaultParagraphFont"/>
    <w:uiPriority w:val="99"/>
    <w:semiHidden/>
    <w:unhideWhenUsed/>
    <w:rsid w:val="00B06112"/>
    <w:rPr>
      <w:sz w:val="16"/>
      <w:szCs w:val="16"/>
    </w:rPr>
  </w:style>
  <w:style w:type="paragraph" w:styleId="CommentText">
    <w:name w:val="annotation text"/>
    <w:basedOn w:val="Normal"/>
    <w:link w:val="CommentTextChar"/>
    <w:uiPriority w:val="99"/>
    <w:semiHidden/>
    <w:unhideWhenUsed/>
    <w:rsid w:val="00B06112"/>
    <w:pPr>
      <w:spacing w:line="240" w:lineRule="auto"/>
    </w:pPr>
  </w:style>
  <w:style w:type="character" w:customStyle="1" w:styleId="CommentTextChar">
    <w:name w:val="Comment Text Char"/>
    <w:basedOn w:val="DefaultParagraphFont"/>
    <w:link w:val="CommentText"/>
    <w:uiPriority w:val="99"/>
    <w:semiHidden/>
    <w:rsid w:val="00B06112"/>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B06112"/>
    <w:rPr>
      <w:b/>
      <w:bCs/>
    </w:rPr>
  </w:style>
  <w:style w:type="character" w:customStyle="1" w:styleId="CommentSubjectChar">
    <w:name w:val="Comment Subject Char"/>
    <w:basedOn w:val="CommentTextChar"/>
    <w:link w:val="CommentSubject"/>
    <w:uiPriority w:val="99"/>
    <w:semiHidden/>
    <w:rsid w:val="00B06112"/>
    <w:rPr>
      <w:rFonts w:eastAsiaTheme="minorEastAsia"/>
      <w:b/>
      <w:bCs/>
      <w:sz w:val="20"/>
      <w:szCs w:val="20"/>
      <w:lang w:val="en-US"/>
    </w:rPr>
  </w:style>
  <w:style w:type="paragraph" w:styleId="BalloonText">
    <w:name w:val="Balloon Text"/>
    <w:basedOn w:val="Normal"/>
    <w:link w:val="BalloonTextChar"/>
    <w:uiPriority w:val="99"/>
    <w:semiHidden/>
    <w:unhideWhenUsed/>
    <w:rsid w:val="00B06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112"/>
    <w:rPr>
      <w:rFonts w:ascii="Segoe UI" w:eastAsiaTheme="minorEastAsia" w:hAnsi="Segoe UI" w:cs="Segoe UI"/>
      <w:sz w:val="18"/>
      <w:szCs w:val="18"/>
      <w:lang w:val="en-US"/>
    </w:rPr>
  </w:style>
  <w:style w:type="character" w:customStyle="1" w:styleId="ListParagraphChar">
    <w:name w:val="List Paragraph Char"/>
    <w:aliases w:val="lp1 Char,Num Bullet 1 Char"/>
    <w:basedOn w:val="DefaultParagraphFont"/>
    <w:link w:val="ListParagraph"/>
    <w:uiPriority w:val="3"/>
    <w:locked/>
    <w:rsid w:val="00B06112"/>
    <w:rPr>
      <w:rFonts w:eastAsiaTheme="minorEastAsia"/>
      <w:sz w:val="20"/>
      <w:szCs w:val="20"/>
      <w:lang w:val="en-US"/>
    </w:rPr>
  </w:style>
  <w:style w:type="paragraph" w:customStyle="1" w:styleId="TableHeadingMS">
    <w:name w:val="Table Heading MS"/>
    <w:basedOn w:val="Normal"/>
    <w:next w:val="TableTextMS"/>
    <w:qFormat/>
    <w:rsid w:val="00B62EB2"/>
    <w:pPr>
      <w:keepNext/>
      <w:keepLines/>
      <w:spacing w:before="20" w:after="20"/>
      <w:jc w:val="center"/>
    </w:pPr>
    <w:rPr>
      <w:rFonts w:ascii="Segoe Semibold" w:eastAsiaTheme="minorHAnsi" w:hAnsi="Segoe Semibold"/>
      <w:color w:val="FFFFFF"/>
      <w:sz w:val="16"/>
      <w:szCs w:val="16"/>
    </w:rPr>
  </w:style>
  <w:style w:type="paragraph" w:customStyle="1" w:styleId="TableTextMS">
    <w:name w:val="Table Text MS"/>
    <w:basedOn w:val="Normal"/>
    <w:qFormat/>
    <w:rsid w:val="00B62EB2"/>
    <w:pPr>
      <w:spacing w:before="20" w:after="20"/>
    </w:pPr>
    <w:rPr>
      <w:rFonts w:ascii="Segoe" w:eastAsiaTheme="minorHAnsi" w:hAnsi="Segoe"/>
      <w:sz w:val="16"/>
      <w:szCs w:val="16"/>
    </w:rPr>
  </w:style>
  <w:style w:type="table" w:customStyle="1" w:styleId="MSTableStyle2">
    <w:name w:val="MS Table Style 2"/>
    <w:basedOn w:val="TableGrid"/>
    <w:uiPriority w:val="99"/>
    <w:rsid w:val="00B62EB2"/>
    <w:rPr>
      <w:rFonts w:ascii="Segoe" w:eastAsiaTheme="minorEastAsia" w:hAnsi="Segoe"/>
      <w:sz w:val="16"/>
      <w:lang w:val="en-US"/>
    </w:rPr>
    <w:tblPr>
      <w:tblStyleRowBandSize w:val="1"/>
      <w:tblStyleColBandSize w:val="1"/>
      <w:tblInd w:w="115" w:type="dxa"/>
    </w:tblPr>
    <w:tblStylePr w:type="firstRow">
      <w:pPr>
        <w:wordWrap/>
        <w:ind w:leftChars="0" w:left="0" w:rightChars="0" w:right="0"/>
        <w:jc w:val="left"/>
      </w:pPr>
      <w:rPr>
        <w:rFonts w:ascii="Gungsuh" w:hAnsi="Gungsu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rsid w:val="00D85FC8"/>
    <w:pPr>
      <w:numPr>
        <w:numId w:val="28"/>
      </w:numPr>
      <w:spacing w:before="120" w:line="276" w:lineRule="auto"/>
      <w:ind w:left="1296"/>
      <w:contextualSpacing/>
    </w:pPr>
    <w:rPr>
      <w:rFonts w:ascii="Segoe UI" w:hAnsi="Segoe UI"/>
      <w:sz w:val="22"/>
      <w:szCs w:val="22"/>
    </w:rPr>
  </w:style>
  <w:style w:type="character" w:customStyle="1" w:styleId="NumBullet4Char">
    <w:name w:val="Num Bullet 4 Char"/>
    <w:basedOn w:val="DefaultParagraphFont"/>
    <w:link w:val="NumBullet4"/>
    <w:uiPriority w:val="3"/>
    <w:rsid w:val="00D85FC8"/>
    <w:rPr>
      <w:rFonts w:ascii="Segoe UI" w:eastAsiaTheme="minorEastAsia" w:hAnsi="Segoe UI"/>
      <w:lang w:val="en-US"/>
    </w:rPr>
  </w:style>
  <w:style w:type="paragraph" w:customStyle="1" w:styleId="TableText">
    <w:name w:val="Table Text"/>
    <w:basedOn w:val="Normal"/>
    <w:uiPriority w:val="4"/>
    <w:rsid w:val="00D85FC8"/>
    <w:pPr>
      <w:spacing w:after="0" w:line="240" w:lineRule="auto"/>
    </w:pPr>
    <w:rPr>
      <w:rFonts w:ascii="Segoe UI" w:hAnsi="Segoe UI"/>
    </w:rPr>
  </w:style>
  <w:style w:type="paragraph" w:customStyle="1" w:styleId="TableHeading-11pt">
    <w:name w:val="Table Heading - 11 pt"/>
    <w:basedOn w:val="Normal"/>
    <w:uiPriority w:val="4"/>
    <w:qFormat/>
    <w:rsid w:val="00D85FC8"/>
    <w:pPr>
      <w:spacing w:after="0" w:line="276" w:lineRule="auto"/>
    </w:pPr>
    <w:rPr>
      <w:rFonts w:ascii="Segoe UI" w:hAnsi="Segoe UI"/>
      <w:color w:val="FFFFFF" w:themeColor="background1"/>
      <w:sz w:val="22"/>
      <w:szCs w:val="22"/>
    </w:rPr>
  </w:style>
  <w:style w:type="paragraph" w:customStyle="1" w:styleId="TableCaption">
    <w:name w:val="Table Caption"/>
    <w:basedOn w:val="Normal"/>
    <w:uiPriority w:val="5"/>
    <w:qFormat/>
    <w:rsid w:val="00D85FC8"/>
    <w:pPr>
      <w:spacing w:before="120" w:line="276" w:lineRule="auto"/>
      <w:contextualSpacing/>
    </w:pPr>
    <w:rPr>
      <w:rFonts w:ascii="Segoe UI" w:hAnsi="Segoe UI"/>
      <w:i/>
      <w:noProof/>
      <w:color w:val="008AC8"/>
      <w:sz w:val="18"/>
      <w:szCs w:val="22"/>
    </w:rPr>
  </w:style>
  <w:style w:type="table" w:styleId="TableClassic2">
    <w:name w:val="Table Classic 2"/>
    <w:basedOn w:val="TableNormal"/>
    <w:rsid w:val="00D85FC8"/>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rsid w:val="002C5608"/>
    <w:pPr>
      <w:keepNext/>
      <w:keepLines/>
      <w:pageBreakBefore/>
      <w:numPr>
        <w:numId w:val="30"/>
      </w:numPr>
      <w:tabs>
        <w:tab w:val="left" w:pos="1152"/>
        <w:tab w:val="left" w:pos="1440"/>
      </w:tabs>
      <w:spacing w:before="360" w:after="360" w:line="600" w:lineRule="exact"/>
      <w:ind w:left="0" w:firstLine="0"/>
      <w:outlineLvl w:val="0"/>
    </w:pPr>
    <w:rPr>
      <w:rFonts w:ascii="Segoe UI" w:eastAsiaTheme="minorHAnsi" w:hAnsi="Segoe UI"/>
      <w:color w:val="008AC8"/>
      <w:spacing w:val="10"/>
      <w:sz w:val="36"/>
      <w:szCs w:val="48"/>
    </w:rPr>
  </w:style>
  <w:style w:type="paragraph" w:customStyle="1" w:styleId="Heading2Numbered">
    <w:name w:val="Heading 2 (Numbered)"/>
    <w:basedOn w:val="Normal"/>
    <w:next w:val="Normal"/>
    <w:uiPriority w:val="2"/>
    <w:qFormat/>
    <w:rsid w:val="002C5608"/>
    <w:pPr>
      <w:keepNext/>
      <w:keepLines/>
      <w:numPr>
        <w:ilvl w:val="1"/>
        <w:numId w:val="30"/>
      </w:numPr>
      <w:tabs>
        <w:tab w:val="left" w:pos="1152"/>
      </w:tabs>
      <w:spacing w:before="360" w:after="240" w:line="240" w:lineRule="auto"/>
      <w:ind w:left="0" w:firstLine="0"/>
      <w:outlineLvl w:val="1"/>
    </w:pPr>
    <w:rPr>
      <w:rFonts w:ascii="Segoe UI" w:eastAsiaTheme="minorHAnsi" w:hAnsi="Segoe UI"/>
      <w:color w:val="008AC8"/>
      <w:sz w:val="32"/>
      <w:szCs w:val="36"/>
    </w:rPr>
  </w:style>
  <w:style w:type="paragraph" w:customStyle="1" w:styleId="Heading3Numbered">
    <w:name w:val="Heading 3 (Numbered)"/>
    <w:basedOn w:val="Normal"/>
    <w:next w:val="Normal"/>
    <w:uiPriority w:val="2"/>
    <w:qFormat/>
    <w:rsid w:val="002C5608"/>
    <w:pPr>
      <w:keepNext/>
      <w:keepLines/>
      <w:numPr>
        <w:ilvl w:val="2"/>
        <w:numId w:val="30"/>
      </w:numPr>
      <w:tabs>
        <w:tab w:val="left" w:pos="1152"/>
      </w:tabs>
      <w:spacing w:before="240" w:after="240" w:line="240" w:lineRule="auto"/>
      <w:ind w:left="432" w:hanging="432"/>
      <w:outlineLvl w:val="2"/>
    </w:pPr>
    <w:rPr>
      <w:rFonts w:ascii="Segoe UI" w:eastAsiaTheme="minorHAnsi" w:hAnsi="Segoe UI"/>
      <w:color w:val="008AC8"/>
      <w:sz w:val="28"/>
      <w:szCs w:val="28"/>
    </w:rPr>
  </w:style>
  <w:style w:type="paragraph" w:customStyle="1" w:styleId="Heading4Numbered">
    <w:name w:val="Heading 4 (Numbered)"/>
    <w:basedOn w:val="Normal"/>
    <w:next w:val="Normal"/>
    <w:uiPriority w:val="2"/>
    <w:unhideWhenUsed/>
    <w:qFormat/>
    <w:rsid w:val="002C5608"/>
    <w:pPr>
      <w:keepNext/>
      <w:keepLines/>
      <w:numPr>
        <w:ilvl w:val="3"/>
        <w:numId w:val="30"/>
      </w:numPr>
      <w:tabs>
        <w:tab w:val="left" w:pos="1152"/>
      </w:tabs>
      <w:spacing w:before="240" w:after="240" w:line="240" w:lineRule="auto"/>
      <w:ind w:left="1152" w:hanging="1152"/>
      <w:outlineLvl w:val="3"/>
    </w:pPr>
    <w:rPr>
      <w:rFonts w:ascii="Segoe UI" w:eastAsiaTheme="minorHAnsi" w:hAnsi="Segoe UI"/>
      <w:color w:val="008AC8"/>
      <w:sz w:val="24"/>
      <w:szCs w:val="22"/>
    </w:rPr>
  </w:style>
  <w:style w:type="paragraph" w:customStyle="1" w:styleId="Heading5Numbered">
    <w:name w:val="Heading 5 (Numbered)"/>
    <w:basedOn w:val="Normal"/>
    <w:next w:val="Normal"/>
    <w:uiPriority w:val="2"/>
    <w:unhideWhenUsed/>
    <w:qFormat/>
    <w:rsid w:val="002C5608"/>
    <w:pPr>
      <w:keepNext/>
      <w:keepLines/>
      <w:numPr>
        <w:ilvl w:val="4"/>
        <w:numId w:val="30"/>
      </w:numPr>
      <w:tabs>
        <w:tab w:val="left" w:pos="1152"/>
      </w:tabs>
      <w:spacing w:before="240" w:line="240" w:lineRule="auto"/>
      <w:ind w:left="0" w:firstLine="0"/>
      <w:outlineLvl w:val="4"/>
    </w:pPr>
    <w:rPr>
      <w:rFonts w:ascii="Segoe UI" w:eastAsiaTheme="minorHAnsi" w:hAnsi="Segoe UI"/>
      <w:color w:val="008AC8"/>
      <w:sz w:val="24"/>
    </w:rPr>
  </w:style>
  <w:style w:type="paragraph" w:styleId="ListBullet">
    <w:name w:val="List Bullet"/>
    <w:basedOn w:val="Normal"/>
    <w:uiPriority w:val="4"/>
    <w:rsid w:val="002C5608"/>
    <w:pPr>
      <w:numPr>
        <w:numId w:val="31"/>
      </w:numPr>
      <w:spacing w:before="120" w:line="276" w:lineRule="auto"/>
      <w:contextualSpacing/>
    </w:pPr>
    <w:rPr>
      <w:rFonts w:ascii="Segoe UI" w:hAnsi="Segoe U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242066">
      <w:bodyDiv w:val="1"/>
      <w:marLeft w:val="0"/>
      <w:marRight w:val="0"/>
      <w:marTop w:val="0"/>
      <w:marBottom w:val="0"/>
      <w:divBdr>
        <w:top w:val="none" w:sz="0" w:space="0" w:color="auto"/>
        <w:left w:val="none" w:sz="0" w:space="0" w:color="auto"/>
        <w:bottom w:val="none" w:sz="0" w:space="0" w:color="auto"/>
        <w:right w:val="none" w:sz="0" w:space="0" w:color="auto"/>
      </w:divBdr>
    </w:div>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2666457">
      <w:bodyDiv w:val="1"/>
      <w:marLeft w:val="0"/>
      <w:marRight w:val="0"/>
      <w:marTop w:val="0"/>
      <w:marBottom w:val="0"/>
      <w:divBdr>
        <w:top w:val="none" w:sz="0" w:space="0" w:color="auto"/>
        <w:left w:val="none" w:sz="0" w:space="0" w:color="auto"/>
        <w:bottom w:val="none" w:sz="0" w:space="0" w:color="auto"/>
        <w:right w:val="none" w:sz="0" w:space="0" w:color="auto"/>
      </w:divBdr>
      <w:divsChild>
        <w:div w:id="629895016">
          <w:marLeft w:val="0"/>
          <w:marRight w:val="0"/>
          <w:marTop w:val="0"/>
          <w:marBottom w:val="0"/>
          <w:divBdr>
            <w:top w:val="none" w:sz="0" w:space="0" w:color="auto"/>
            <w:left w:val="none" w:sz="0" w:space="0" w:color="auto"/>
            <w:bottom w:val="none" w:sz="0" w:space="0" w:color="auto"/>
            <w:right w:val="none" w:sz="0" w:space="0" w:color="auto"/>
          </w:divBdr>
          <w:divsChild>
            <w:div w:id="1236935570">
              <w:marLeft w:val="0"/>
              <w:marRight w:val="0"/>
              <w:marTop w:val="0"/>
              <w:marBottom w:val="0"/>
              <w:divBdr>
                <w:top w:val="none" w:sz="0" w:space="0" w:color="auto"/>
                <w:left w:val="none" w:sz="0" w:space="0" w:color="auto"/>
                <w:bottom w:val="none" w:sz="0" w:space="0" w:color="auto"/>
                <w:right w:val="none" w:sz="0" w:space="0" w:color="auto"/>
              </w:divBdr>
              <w:divsChild>
                <w:div w:id="1162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1153135790">
          <w:marLeft w:val="720"/>
          <w:marRight w:val="0"/>
          <w:marTop w:val="0"/>
          <w:marBottom w:val="80"/>
          <w:divBdr>
            <w:top w:val="none" w:sz="0" w:space="0" w:color="auto"/>
            <w:left w:val="none" w:sz="0" w:space="0" w:color="auto"/>
            <w:bottom w:val="none" w:sz="0" w:space="0" w:color="auto"/>
            <w:right w:val="none" w:sz="0" w:space="0" w:color="auto"/>
          </w:divBdr>
        </w:div>
        <w:div w:id="364334287">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784767149">
      <w:bodyDiv w:val="1"/>
      <w:marLeft w:val="0"/>
      <w:marRight w:val="0"/>
      <w:marTop w:val="0"/>
      <w:marBottom w:val="0"/>
      <w:divBdr>
        <w:top w:val="none" w:sz="0" w:space="0" w:color="auto"/>
        <w:left w:val="none" w:sz="0" w:space="0" w:color="auto"/>
        <w:bottom w:val="none" w:sz="0" w:space="0" w:color="auto"/>
        <w:right w:val="none" w:sz="0" w:space="0" w:color="auto"/>
      </w:divBdr>
      <w:divsChild>
        <w:div w:id="119156105">
          <w:marLeft w:val="0"/>
          <w:marRight w:val="0"/>
          <w:marTop w:val="0"/>
          <w:marBottom w:val="0"/>
          <w:divBdr>
            <w:top w:val="none" w:sz="0" w:space="0" w:color="auto"/>
            <w:left w:val="none" w:sz="0" w:space="0" w:color="auto"/>
            <w:bottom w:val="none" w:sz="0" w:space="0" w:color="auto"/>
            <w:right w:val="none" w:sz="0" w:space="0" w:color="auto"/>
          </w:divBdr>
          <w:divsChild>
            <w:div w:id="1235168152">
              <w:marLeft w:val="0"/>
              <w:marRight w:val="0"/>
              <w:marTop w:val="0"/>
              <w:marBottom w:val="0"/>
              <w:divBdr>
                <w:top w:val="none" w:sz="0" w:space="0" w:color="auto"/>
                <w:left w:val="none" w:sz="0" w:space="0" w:color="auto"/>
                <w:bottom w:val="none" w:sz="0" w:space="0" w:color="auto"/>
                <w:right w:val="none" w:sz="0" w:space="0" w:color="auto"/>
              </w:divBdr>
              <w:divsChild>
                <w:div w:id="21897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if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0E21D05F3349A1828A2E98210840D6"/>
        <w:category>
          <w:name w:val="General"/>
          <w:gallery w:val="placeholder"/>
        </w:category>
        <w:types>
          <w:type w:val="bbPlcHdr"/>
        </w:types>
        <w:behaviors>
          <w:behavior w:val="content"/>
        </w:behaviors>
        <w:guid w:val="{5A7279F4-50D1-4965-803C-AE3439807199}"/>
      </w:docPartPr>
      <w:docPartBody>
        <w:p w:rsidR="005E2C21" w:rsidRDefault="002C0490" w:rsidP="002C0490">
          <w:pPr>
            <w:pStyle w:val="160E21D05F3349A1828A2E98210840D6"/>
          </w:pPr>
          <w:r>
            <w:t>[Company Name]</w:t>
          </w:r>
        </w:p>
      </w:docPartBody>
    </w:docPart>
    <w:docPart>
      <w:docPartPr>
        <w:name w:val="DB83F958853642B683BDD3BDE9921432"/>
        <w:category>
          <w:name w:val="General"/>
          <w:gallery w:val="placeholder"/>
        </w:category>
        <w:types>
          <w:type w:val="bbPlcHdr"/>
        </w:types>
        <w:behaviors>
          <w:behavior w:val="content"/>
        </w:behaviors>
        <w:guid w:val="{68F6385F-4837-48E8-97A4-8DAAC678715F}"/>
      </w:docPartPr>
      <w:docPartBody>
        <w:p w:rsidR="005E2C21" w:rsidRDefault="002C0490" w:rsidP="002C0490">
          <w:pPr>
            <w:pStyle w:val="DB83F958853642B683BDD3BDE9921432"/>
          </w:pPr>
          <w:r>
            <w:t>[Company Address]</w:t>
          </w:r>
          <w:r>
            <w:br/>
            <w:t>[City, ST  ZIP Code]</w:t>
          </w:r>
        </w:p>
      </w:docPartBody>
    </w:docPart>
    <w:docPart>
      <w:docPartPr>
        <w:name w:val="239464D57BAE4F68851B2F1D4FDE2028"/>
        <w:category>
          <w:name w:val="General"/>
          <w:gallery w:val="placeholder"/>
        </w:category>
        <w:types>
          <w:type w:val="bbPlcHdr"/>
        </w:types>
        <w:behaviors>
          <w:behavior w:val="content"/>
        </w:behaviors>
        <w:guid w:val="{7242397F-1B0C-4AB6-9297-09F1A7FE4E63}"/>
      </w:docPartPr>
      <w:docPartBody>
        <w:p w:rsidR="005E2C21" w:rsidRDefault="002C0490" w:rsidP="002C0490">
          <w:pPr>
            <w:pStyle w:val="239464D57BAE4F68851B2F1D4FDE2028"/>
          </w:pPr>
          <w:r>
            <w:rPr>
              <w:rStyle w:val="PlaceholderText"/>
            </w:rPr>
            <w:t>[000]</w:t>
          </w:r>
        </w:p>
      </w:docPartBody>
    </w:docPart>
    <w:docPart>
      <w:docPartPr>
        <w:name w:val="60359A7BE66F4D729669E8122A2E88F5"/>
        <w:category>
          <w:name w:val="General"/>
          <w:gallery w:val="placeholder"/>
        </w:category>
        <w:types>
          <w:type w:val="bbPlcHdr"/>
        </w:types>
        <w:behaviors>
          <w:behavior w:val="content"/>
        </w:behaviors>
        <w:guid w:val="{03CD5EB6-8319-4D64-85E8-201735165694}"/>
      </w:docPartPr>
      <w:docPartBody>
        <w:p w:rsidR="005E2C21" w:rsidRDefault="002C0490" w:rsidP="002C0490">
          <w:pPr>
            <w:pStyle w:val="60359A7BE66F4D729669E8122A2E88F5"/>
          </w:pPr>
          <w:r>
            <w:rPr>
              <w:rStyle w:val="PlaceholderText"/>
            </w:rPr>
            <w:t>[Client Name]</w:t>
          </w:r>
        </w:p>
      </w:docPartBody>
    </w:docPart>
    <w:docPart>
      <w:docPartPr>
        <w:name w:val="D9F87767F54C4A37A625DB8986CAE76C"/>
        <w:category>
          <w:name w:val="General"/>
          <w:gallery w:val="placeholder"/>
        </w:category>
        <w:types>
          <w:type w:val="bbPlcHdr"/>
        </w:types>
        <w:behaviors>
          <w:behavior w:val="content"/>
        </w:behaviors>
        <w:guid w:val="{E4E3A00A-A8AB-4927-BB3F-9239B0643D1E}"/>
      </w:docPartPr>
      <w:docPartBody>
        <w:p w:rsidR="005E2C21" w:rsidRDefault="002C0490" w:rsidP="002C0490">
          <w:pPr>
            <w:pStyle w:val="D9F87767F54C4A37A625DB8986CAE76C"/>
          </w:pPr>
          <w:r>
            <w:t>[Date]</w:t>
          </w:r>
        </w:p>
      </w:docPartBody>
    </w:docPart>
    <w:docPart>
      <w:docPartPr>
        <w:name w:val="4EB5890C3D8D44538CED8CA7F9BA7AB5"/>
        <w:category>
          <w:name w:val="General"/>
          <w:gallery w:val="placeholder"/>
        </w:category>
        <w:types>
          <w:type w:val="bbPlcHdr"/>
        </w:types>
        <w:behaviors>
          <w:behavior w:val="content"/>
        </w:behaviors>
        <w:guid w:val="{9DE58647-80EC-484F-9B3D-559E1E32D02E}"/>
      </w:docPartPr>
      <w:docPartBody>
        <w:p w:rsidR="005E2C21" w:rsidRDefault="002C0490" w:rsidP="002C0490">
          <w:pPr>
            <w:pStyle w:val="4EB5890C3D8D44538CED8CA7F9BA7AB5"/>
          </w:pPr>
          <w:r>
            <w:t>[Client Name]</w:t>
          </w:r>
        </w:p>
      </w:docPartBody>
    </w:docPart>
    <w:docPart>
      <w:docPartPr>
        <w:name w:val="D2114DB965EA47DA8399B828F9E1D8FC"/>
        <w:category>
          <w:name w:val="General"/>
          <w:gallery w:val="placeholder"/>
        </w:category>
        <w:types>
          <w:type w:val="bbPlcHdr"/>
        </w:types>
        <w:behaviors>
          <w:behavior w:val="content"/>
        </w:behaviors>
        <w:guid w:val="{3FC91849-2F6E-4DB3-A959-11BD490D309B}"/>
      </w:docPartPr>
      <w:docPartBody>
        <w:p w:rsidR="005E2C21" w:rsidRDefault="002C0490" w:rsidP="002C0490">
          <w:pPr>
            <w:pStyle w:val="D2114DB965EA47DA8399B828F9E1D8FC"/>
          </w:pPr>
          <w:r>
            <w:t>[Client Address]</w:t>
          </w:r>
          <w:r>
            <w:br/>
            <w:t>[City, ST  ZIP Code]</w:t>
          </w:r>
        </w:p>
      </w:docPartBody>
    </w:docPart>
    <w:docPart>
      <w:docPartPr>
        <w:name w:val="C47CFD1D467F4B59AE77CE0A8231259A"/>
        <w:category>
          <w:name w:val="General"/>
          <w:gallery w:val="placeholder"/>
        </w:category>
        <w:types>
          <w:type w:val="bbPlcHdr"/>
        </w:types>
        <w:behaviors>
          <w:behavior w:val="content"/>
        </w:behaviors>
        <w:guid w:val="{B51E9EBB-8FCD-41DA-BAE5-372729C83835}"/>
      </w:docPartPr>
      <w:docPartBody>
        <w:p w:rsidR="005E2C21" w:rsidRDefault="002C0490" w:rsidP="002C0490">
          <w:pPr>
            <w:pStyle w:val="C47CFD1D467F4B59AE77CE0A8231259A"/>
          </w:pPr>
          <w:r>
            <w:rPr>
              <w:rStyle w:val="PlaceholderText"/>
            </w:rPr>
            <w:t>Click here to enter text.</w:t>
          </w:r>
        </w:p>
      </w:docPartBody>
    </w:docPart>
    <w:docPart>
      <w:docPartPr>
        <w:name w:val="91173C82B6924C2FAAE9085527EB97BA"/>
        <w:category>
          <w:name w:val="General"/>
          <w:gallery w:val="placeholder"/>
        </w:category>
        <w:types>
          <w:type w:val="bbPlcHdr"/>
        </w:types>
        <w:behaviors>
          <w:behavior w:val="content"/>
        </w:behaviors>
        <w:guid w:val="{52B992BF-0F33-47AB-A815-454E093F6907}"/>
      </w:docPartPr>
      <w:docPartBody>
        <w:p w:rsidR="005E2C21" w:rsidRDefault="002C0490" w:rsidP="002C0490">
          <w:pPr>
            <w:pStyle w:val="91173C82B6924C2FAAE9085527EB97BA"/>
          </w:pPr>
          <w:r>
            <w:rPr>
              <w:rStyle w:val="PlaceholderText"/>
            </w:rPr>
            <w:t>[Company Name]</w:t>
          </w:r>
        </w:p>
      </w:docPartBody>
    </w:docPart>
    <w:docPart>
      <w:docPartPr>
        <w:name w:val="672933ABA6D94096B8DF7ABB3448C5CE"/>
        <w:category>
          <w:name w:val="General"/>
          <w:gallery w:val="placeholder"/>
        </w:category>
        <w:types>
          <w:type w:val="bbPlcHdr"/>
        </w:types>
        <w:behaviors>
          <w:behavior w:val="content"/>
        </w:behaviors>
        <w:guid w:val="{BEDD9FD0-ABAC-421A-A43B-9ACD3B08757D}"/>
      </w:docPartPr>
      <w:docPartBody>
        <w:p w:rsidR="005E2C21" w:rsidRDefault="002C0490" w:rsidP="002C0490">
          <w:pPr>
            <w:pStyle w:val="672933ABA6D94096B8DF7ABB3448C5CE"/>
          </w:pPr>
          <w:r>
            <w:rPr>
              <w:rStyle w:val="PlaceholderText"/>
            </w:rPr>
            <w:t>[Click to select date]</w:t>
          </w:r>
        </w:p>
      </w:docPartBody>
    </w:docPart>
    <w:docPart>
      <w:docPartPr>
        <w:name w:val="453A8EDA23AF493E8852BDC0C580619E"/>
        <w:category>
          <w:name w:val="General"/>
          <w:gallery w:val="placeholder"/>
        </w:category>
        <w:types>
          <w:type w:val="bbPlcHdr"/>
        </w:types>
        <w:behaviors>
          <w:behavior w:val="content"/>
        </w:behaviors>
        <w:guid w:val="{0128DFFA-C244-4946-9C9B-170230CC173E}"/>
      </w:docPartPr>
      <w:docPartBody>
        <w:p w:rsidR="005E2C21" w:rsidRDefault="002C0490" w:rsidP="002C0490">
          <w:pPr>
            <w:pStyle w:val="453A8EDA23AF493E8852BDC0C580619E"/>
          </w:pPr>
          <w:r>
            <w:rPr>
              <w:rStyle w:val="PlaceholderText"/>
            </w:rPr>
            <w:t>[Click to select date]</w:t>
          </w:r>
        </w:p>
      </w:docPartBody>
    </w:docPart>
    <w:docPart>
      <w:docPartPr>
        <w:name w:val="88A62C04A83B434B9EC7B3047B4F02A5"/>
        <w:category>
          <w:name w:val="General"/>
          <w:gallery w:val="placeholder"/>
        </w:category>
        <w:types>
          <w:type w:val="bbPlcHdr"/>
        </w:types>
        <w:behaviors>
          <w:behavior w:val="content"/>
        </w:behaviors>
        <w:guid w:val="{876A6341-7B4A-4EA3-812A-FF1313BE23FA}"/>
      </w:docPartPr>
      <w:docPartBody>
        <w:p w:rsidR="005E2C21" w:rsidRDefault="002C0490" w:rsidP="002C0490">
          <w:pPr>
            <w:pStyle w:val="88A62C04A83B434B9EC7B3047B4F02A5"/>
          </w:pPr>
          <w:r>
            <w:rPr>
              <w:rStyle w:val="PlaceholderText"/>
            </w:rPr>
            <w:t>Click here to enter text.</w:t>
          </w:r>
        </w:p>
      </w:docPartBody>
    </w:docPart>
    <w:docPart>
      <w:docPartPr>
        <w:name w:val="ACB2DDB4B964413B8914D09A842D6704"/>
        <w:category>
          <w:name w:val="General"/>
          <w:gallery w:val="placeholder"/>
        </w:category>
        <w:types>
          <w:type w:val="bbPlcHdr"/>
        </w:types>
        <w:behaviors>
          <w:behavior w:val="content"/>
        </w:behaviors>
        <w:guid w:val="{593EDA9F-C5C9-4C5A-92A6-A3EC8E9927B5}"/>
      </w:docPartPr>
      <w:docPartBody>
        <w:p w:rsidR="005E2C21" w:rsidRDefault="005E2C21" w:rsidP="005E2C21">
          <w:pPr>
            <w:pStyle w:val="ACB2DDB4B964413B8914D09A842D6704"/>
          </w:pPr>
          <w:r>
            <w:rPr>
              <w:rStyle w:val="PlaceholderText"/>
            </w:rPr>
            <w:t>Click here to enter text.</w:t>
          </w:r>
        </w:p>
      </w:docPartBody>
    </w:docPart>
    <w:docPart>
      <w:docPartPr>
        <w:name w:val="B8D1ED4E83904FF1B27DA91972E3C48A"/>
        <w:category>
          <w:name w:val="General"/>
          <w:gallery w:val="placeholder"/>
        </w:category>
        <w:types>
          <w:type w:val="bbPlcHdr"/>
        </w:types>
        <w:behaviors>
          <w:behavior w:val="content"/>
        </w:behaviors>
        <w:guid w:val="{726204B6-1906-4904-B98B-CDBA5FE59D90}"/>
      </w:docPartPr>
      <w:docPartBody>
        <w:p w:rsidR="005E2C21" w:rsidRDefault="005E2C21" w:rsidP="005E2C21">
          <w:pPr>
            <w:pStyle w:val="B8D1ED4E83904FF1B27DA91972E3C48A"/>
          </w:pPr>
          <w:r>
            <w:rPr>
              <w:rStyle w:val="PlaceholderText"/>
            </w:rPr>
            <w:t>[Company Name]</w:t>
          </w:r>
        </w:p>
      </w:docPartBody>
    </w:docPart>
    <w:docPart>
      <w:docPartPr>
        <w:name w:val="3F4504EA78194770B81D61C46438B2B4"/>
        <w:category>
          <w:name w:val="General"/>
          <w:gallery w:val="placeholder"/>
        </w:category>
        <w:types>
          <w:type w:val="bbPlcHdr"/>
        </w:types>
        <w:behaviors>
          <w:behavior w:val="content"/>
        </w:behaviors>
        <w:guid w:val="{6522CB58-AE72-4B39-893D-C3B94547143F}"/>
      </w:docPartPr>
      <w:docPartBody>
        <w:p w:rsidR="005E2C21" w:rsidRDefault="005E2C21" w:rsidP="005E2C21">
          <w:pPr>
            <w:pStyle w:val="3F4504EA78194770B81D61C46438B2B4"/>
          </w:pPr>
          <w:r>
            <w:rPr>
              <w:rStyle w:val="PlaceholderText"/>
            </w:rPr>
            <w:t>[Company Name]</w:t>
          </w:r>
        </w:p>
      </w:docPartBody>
    </w:docPart>
    <w:docPart>
      <w:docPartPr>
        <w:name w:val="1767C110AFAA4D90A4685E6B6F2FBF89"/>
        <w:category>
          <w:name w:val="General"/>
          <w:gallery w:val="placeholder"/>
        </w:category>
        <w:types>
          <w:type w:val="bbPlcHdr"/>
        </w:types>
        <w:behaviors>
          <w:behavior w:val="content"/>
        </w:behaviors>
        <w:guid w:val="{D8327A8B-1C75-430A-9061-A0BD20D6B441}"/>
      </w:docPartPr>
      <w:docPartBody>
        <w:p w:rsidR="005E2C21" w:rsidRDefault="005E2C21" w:rsidP="005E2C21">
          <w:pPr>
            <w:pStyle w:val="1767C110AFAA4D90A4685E6B6F2FBF89"/>
          </w:pPr>
          <w:r>
            <w:rPr>
              <w:rStyle w:val="PlaceholderText"/>
            </w:rPr>
            <w:t>[Company Name]</w:t>
          </w:r>
        </w:p>
      </w:docPartBody>
    </w:docPart>
    <w:docPart>
      <w:docPartPr>
        <w:name w:val="D0AE12196FF3430BA997D0C64A692658"/>
        <w:category>
          <w:name w:val="General"/>
          <w:gallery w:val="placeholder"/>
        </w:category>
        <w:types>
          <w:type w:val="bbPlcHdr"/>
        </w:types>
        <w:behaviors>
          <w:behavior w:val="content"/>
        </w:behaviors>
        <w:guid w:val="{33383893-DD43-4F28-B53E-5A9F17D93F95}"/>
      </w:docPartPr>
      <w:docPartBody>
        <w:p w:rsidR="005E2C21" w:rsidRDefault="005E2C21" w:rsidP="005E2C21">
          <w:pPr>
            <w:pStyle w:val="D0AE12196FF3430BA997D0C64A692658"/>
          </w:pPr>
          <w:r>
            <w:rPr>
              <w:rStyle w:val="PlaceholderText"/>
            </w:rPr>
            <w:t>[Company Name]</w:t>
          </w:r>
        </w:p>
      </w:docPartBody>
    </w:docPart>
    <w:docPart>
      <w:docPartPr>
        <w:name w:val="AD6B5733E5844B0E9A62C79E91E636B2"/>
        <w:category>
          <w:name w:val="General"/>
          <w:gallery w:val="placeholder"/>
        </w:category>
        <w:types>
          <w:type w:val="bbPlcHdr"/>
        </w:types>
        <w:behaviors>
          <w:behavior w:val="content"/>
        </w:behaviors>
        <w:guid w:val="{506B090D-633B-42E2-A056-E5C777493F0E}"/>
      </w:docPartPr>
      <w:docPartBody>
        <w:p w:rsidR="00D30BDC" w:rsidRDefault="005E2C21" w:rsidP="005E2C21">
          <w:pPr>
            <w:pStyle w:val="AD6B5733E5844B0E9A62C79E91E636B2"/>
          </w:pPr>
          <w:r>
            <w:rPr>
              <w:rStyle w:val="PlaceholderText"/>
            </w:rPr>
            <w:t>[Company Name]</w:t>
          </w:r>
        </w:p>
      </w:docPartBody>
    </w:docPart>
    <w:docPart>
      <w:docPartPr>
        <w:name w:val="CDB89B38FD9A45B7923CF621272163D5"/>
        <w:category>
          <w:name w:val="General"/>
          <w:gallery w:val="placeholder"/>
        </w:category>
        <w:types>
          <w:type w:val="bbPlcHdr"/>
        </w:types>
        <w:behaviors>
          <w:behavior w:val="content"/>
        </w:behaviors>
        <w:guid w:val="{AE7AAFD6-83A3-4582-909B-4FC60EC9CF7F}"/>
      </w:docPartPr>
      <w:docPartBody>
        <w:p w:rsidR="00D30BDC" w:rsidRDefault="005E2C21" w:rsidP="005E2C21">
          <w:pPr>
            <w:pStyle w:val="CDB89B38FD9A45B7923CF621272163D5"/>
          </w:pPr>
          <w:r>
            <w:rPr>
              <w:rStyle w:val="PlaceholderText"/>
            </w:rPr>
            <w:t>[Company Name]</w:t>
          </w:r>
        </w:p>
      </w:docPartBody>
    </w:docPart>
    <w:docPart>
      <w:docPartPr>
        <w:name w:val="7B9075B83CB746729CD00973020A12B9"/>
        <w:category>
          <w:name w:val="General"/>
          <w:gallery w:val="placeholder"/>
        </w:category>
        <w:types>
          <w:type w:val="bbPlcHdr"/>
        </w:types>
        <w:behaviors>
          <w:behavior w:val="content"/>
        </w:behaviors>
        <w:guid w:val="{54C55CF8-13FB-46E8-9DC5-7BB5CEF9D30F}"/>
      </w:docPartPr>
      <w:docPartBody>
        <w:p w:rsidR="00D30BDC" w:rsidRDefault="005E2C21" w:rsidP="005E2C21">
          <w:pPr>
            <w:pStyle w:val="7B9075B83CB746729CD00973020A12B9"/>
          </w:pPr>
          <w:r>
            <w:rPr>
              <w:rStyle w:val="PlaceholderText"/>
            </w:rPr>
            <w:t>[$000]</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panose1 w:val="02030600000101010101"/>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490"/>
    <w:rsid w:val="002C0490"/>
    <w:rsid w:val="005E2C21"/>
    <w:rsid w:val="00A94EF5"/>
    <w:rsid w:val="00B95198"/>
    <w:rsid w:val="00D30BDC"/>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0E21D05F3349A1828A2E98210840D6">
    <w:name w:val="160E21D05F3349A1828A2E98210840D6"/>
    <w:rsid w:val="002C0490"/>
  </w:style>
  <w:style w:type="paragraph" w:customStyle="1" w:styleId="DB83F958853642B683BDD3BDE9921432">
    <w:name w:val="DB83F958853642B683BDD3BDE9921432"/>
    <w:rsid w:val="002C0490"/>
  </w:style>
  <w:style w:type="character" w:styleId="PlaceholderText">
    <w:name w:val="Placeholder Text"/>
    <w:basedOn w:val="DefaultParagraphFont"/>
    <w:uiPriority w:val="99"/>
    <w:semiHidden/>
    <w:rsid w:val="005E2C21"/>
    <w:rPr>
      <w:color w:val="5B9BD5" w:themeColor="accent1"/>
    </w:rPr>
  </w:style>
  <w:style w:type="paragraph" w:customStyle="1" w:styleId="239464D57BAE4F68851B2F1D4FDE2028">
    <w:name w:val="239464D57BAE4F68851B2F1D4FDE2028"/>
    <w:rsid w:val="002C0490"/>
  </w:style>
  <w:style w:type="paragraph" w:customStyle="1" w:styleId="60359A7BE66F4D729669E8122A2E88F5">
    <w:name w:val="60359A7BE66F4D729669E8122A2E88F5"/>
    <w:rsid w:val="002C0490"/>
  </w:style>
  <w:style w:type="paragraph" w:customStyle="1" w:styleId="D9F87767F54C4A37A625DB8986CAE76C">
    <w:name w:val="D9F87767F54C4A37A625DB8986CAE76C"/>
    <w:rsid w:val="002C0490"/>
  </w:style>
  <w:style w:type="paragraph" w:customStyle="1" w:styleId="4EB5890C3D8D44538CED8CA7F9BA7AB5">
    <w:name w:val="4EB5890C3D8D44538CED8CA7F9BA7AB5"/>
    <w:rsid w:val="002C0490"/>
  </w:style>
  <w:style w:type="paragraph" w:customStyle="1" w:styleId="D2114DB965EA47DA8399B828F9E1D8FC">
    <w:name w:val="D2114DB965EA47DA8399B828F9E1D8FC"/>
    <w:rsid w:val="002C0490"/>
  </w:style>
  <w:style w:type="paragraph" w:customStyle="1" w:styleId="C47CFD1D467F4B59AE77CE0A8231259A">
    <w:name w:val="C47CFD1D467F4B59AE77CE0A8231259A"/>
    <w:rsid w:val="002C0490"/>
  </w:style>
  <w:style w:type="paragraph" w:customStyle="1" w:styleId="91173C82B6924C2FAAE9085527EB97BA">
    <w:name w:val="91173C82B6924C2FAAE9085527EB97BA"/>
    <w:rsid w:val="002C0490"/>
  </w:style>
  <w:style w:type="paragraph" w:customStyle="1" w:styleId="672933ABA6D94096B8DF7ABB3448C5CE">
    <w:name w:val="672933ABA6D94096B8DF7ABB3448C5CE"/>
    <w:rsid w:val="002C0490"/>
  </w:style>
  <w:style w:type="paragraph" w:customStyle="1" w:styleId="453A8EDA23AF493E8852BDC0C580619E">
    <w:name w:val="453A8EDA23AF493E8852BDC0C580619E"/>
    <w:rsid w:val="002C0490"/>
  </w:style>
  <w:style w:type="paragraph" w:customStyle="1" w:styleId="88A62C04A83B434B9EC7B3047B4F02A5">
    <w:name w:val="88A62C04A83B434B9EC7B3047B4F02A5"/>
    <w:rsid w:val="002C0490"/>
  </w:style>
  <w:style w:type="paragraph" w:customStyle="1" w:styleId="FF62EE2C88E14EE5BFAC43723D600247">
    <w:name w:val="FF62EE2C88E14EE5BFAC43723D600247"/>
    <w:rsid w:val="002C0490"/>
  </w:style>
  <w:style w:type="paragraph" w:customStyle="1" w:styleId="63A4817ABB374F52AA13AEAE7A35B8EC">
    <w:name w:val="63A4817ABB374F52AA13AEAE7A35B8EC"/>
    <w:rsid w:val="005E2C21"/>
  </w:style>
  <w:style w:type="paragraph" w:customStyle="1" w:styleId="ACB2DDB4B964413B8914D09A842D6704">
    <w:name w:val="ACB2DDB4B964413B8914D09A842D6704"/>
    <w:rsid w:val="005E2C21"/>
  </w:style>
  <w:style w:type="paragraph" w:customStyle="1" w:styleId="B8D1ED4E83904FF1B27DA91972E3C48A">
    <w:name w:val="B8D1ED4E83904FF1B27DA91972E3C48A"/>
    <w:rsid w:val="005E2C21"/>
  </w:style>
  <w:style w:type="paragraph" w:customStyle="1" w:styleId="3F4504EA78194770B81D61C46438B2B4">
    <w:name w:val="3F4504EA78194770B81D61C46438B2B4"/>
    <w:rsid w:val="005E2C21"/>
  </w:style>
  <w:style w:type="paragraph" w:customStyle="1" w:styleId="6C4AAD1886714AD1AB521B3E45DEEFF8">
    <w:name w:val="6C4AAD1886714AD1AB521B3E45DEEFF8"/>
    <w:rsid w:val="005E2C21"/>
  </w:style>
  <w:style w:type="paragraph" w:customStyle="1" w:styleId="DE511CE77C934DE3B22264A8B7C96A62">
    <w:name w:val="DE511CE77C934DE3B22264A8B7C96A62"/>
    <w:rsid w:val="005E2C21"/>
  </w:style>
  <w:style w:type="paragraph" w:customStyle="1" w:styleId="1767C110AFAA4D90A4685E6B6F2FBF89">
    <w:name w:val="1767C110AFAA4D90A4685E6B6F2FBF89"/>
    <w:rsid w:val="005E2C21"/>
  </w:style>
  <w:style w:type="paragraph" w:customStyle="1" w:styleId="D0AE12196FF3430BA997D0C64A692658">
    <w:name w:val="D0AE12196FF3430BA997D0C64A692658"/>
    <w:rsid w:val="005E2C21"/>
  </w:style>
  <w:style w:type="paragraph" w:customStyle="1" w:styleId="AD6B5733E5844B0E9A62C79E91E636B2">
    <w:name w:val="AD6B5733E5844B0E9A62C79E91E636B2"/>
    <w:rsid w:val="005E2C21"/>
  </w:style>
  <w:style w:type="paragraph" w:customStyle="1" w:styleId="2BE3E4A8038A40A1AD32482636581320">
    <w:name w:val="2BE3E4A8038A40A1AD32482636581320"/>
    <w:rsid w:val="005E2C21"/>
  </w:style>
  <w:style w:type="paragraph" w:customStyle="1" w:styleId="CDB89B38FD9A45B7923CF621272163D5">
    <w:name w:val="CDB89B38FD9A45B7923CF621272163D5"/>
    <w:rsid w:val="005E2C21"/>
  </w:style>
  <w:style w:type="paragraph" w:customStyle="1" w:styleId="7B9075B83CB746729CD00973020A12B9">
    <w:name w:val="7B9075B83CB746729CD00973020A12B9"/>
    <w:rsid w:val="005E2C21"/>
  </w:style>
  <w:style w:type="paragraph" w:customStyle="1" w:styleId="B8703BDCB3874F098A6CD97907FAD88E">
    <w:name w:val="B8703BDCB3874F098A6CD97907FAD88E"/>
    <w:rsid w:val="005E2C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96F7A6-754B-4C10-8833-E8618B343094}"/>
</file>

<file path=customXml/itemProps2.xml><?xml version="1.0" encoding="utf-8"?>
<ds:datastoreItem xmlns:ds="http://schemas.openxmlformats.org/officeDocument/2006/customXml" ds:itemID="{2DD286C1-41B6-4C50-99DF-C75E60EDB037}"/>
</file>

<file path=customXml/itemProps3.xml><?xml version="1.0" encoding="utf-8"?>
<ds:datastoreItem xmlns:ds="http://schemas.openxmlformats.org/officeDocument/2006/customXml" ds:itemID="{F85043BB-6AAC-4E3B-B059-40F71E63FFD7}"/>
</file>

<file path=customXml/itemProps4.xml><?xml version="1.0" encoding="utf-8"?>
<ds:datastoreItem xmlns:ds="http://schemas.openxmlformats.org/officeDocument/2006/customXml" ds:itemID="{FDE1E735-46B4-427A-ADC1-55019FE74FA4}"/>
</file>

<file path=docProps/app.xml><?xml version="1.0" encoding="utf-8"?>
<Properties xmlns="http://schemas.openxmlformats.org/officeDocument/2006/extended-properties" xmlns:vt="http://schemas.openxmlformats.org/officeDocument/2006/docPropsVTypes">
  <Template>Normal</Template>
  <TotalTime>2</TotalTime>
  <Pages>14</Pages>
  <Words>3313</Words>
  <Characters>1888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Thalia Barreto Lopez</cp:lastModifiedBy>
  <cp:revision>3</cp:revision>
  <dcterms:created xsi:type="dcterms:W3CDTF">2015-09-02T19:07:00Z</dcterms:created>
  <dcterms:modified xsi:type="dcterms:W3CDTF">2015-09-03T15:47: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